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8D6B90" w14:textId="77777777" w:rsidR="00F62C74" w:rsidRDefault="00F62C74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54D81204" w14:textId="7230A095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МИНИСТЕРСТВО ОБРАЗОВАНИЯ КИРОВСКОЙ ОБЛАСТИ</w:t>
      </w:r>
    </w:p>
    <w:p w14:paraId="00380B15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ировское областное государственное профессиональное образовательное бюджетное учреждение</w:t>
      </w:r>
    </w:p>
    <w:p w14:paraId="010DE020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"Слободской колледж педагогики и социальных отношений"</w:t>
      </w:r>
    </w:p>
    <w:p w14:paraId="0C5BE7A6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</w:p>
    <w:p w14:paraId="3CD279BF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r>
        <w:rPr>
          <w:rFonts w:cs="Times New Roman"/>
          <w:b/>
          <w:szCs w:val="28"/>
          <w:shd w:val="clear" w:color="auto" w:fill="FFFFFF"/>
        </w:rPr>
        <w:t>КУРСОВОЙ ПРОЕКТ</w:t>
      </w:r>
    </w:p>
    <w:p w14:paraId="71957A83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0E89E389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 ПМ 01 «Разработка программных модулей» на тему:</w:t>
      </w:r>
    </w:p>
    <w:p w14:paraId="7AECD3BA" w14:textId="5E0410D1" w:rsidR="003813A8" w:rsidRDefault="00617090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bookmarkStart w:id="0" w:name="_Hlk179543953"/>
      <w:r w:rsidRPr="00383D19">
        <w:rPr>
          <w:rFonts w:cs="Times New Roman"/>
          <w:b/>
          <w:bCs/>
          <w:szCs w:val="28"/>
        </w:rPr>
        <w:t xml:space="preserve">РАЗРАБОТКА ПРОГРАММНОГО МОДУЛЯ ДЛЯ </w:t>
      </w:r>
      <w:r w:rsidR="003E3208">
        <w:rPr>
          <w:rFonts w:cs="Times New Roman"/>
          <w:b/>
          <w:bCs/>
          <w:szCs w:val="28"/>
        </w:rPr>
        <w:t xml:space="preserve">АВТОМАТИЗАЦИИ </w:t>
      </w:r>
      <w:r w:rsidR="00D56923">
        <w:rPr>
          <w:rFonts w:cs="Times New Roman"/>
          <w:b/>
          <w:bCs/>
          <w:szCs w:val="28"/>
        </w:rPr>
        <w:t>ПРОДАЖИ БИЛЕТОВ В КИНОТЕАТРЕ</w:t>
      </w:r>
    </w:p>
    <w:bookmarkEnd w:id="0"/>
    <w:p w14:paraId="6A836E58" w14:textId="0B4B951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ыполнил: </w:t>
      </w:r>
      <w:proofErr w:type="spellStart"/>
      <w:r w:rsidR="00A570E8">
        <w:rPr>
          <w:rFonts w:cs="Times New Roman"/>
          <w:szCs w:val="28"/>
          <w:shd w:val="clear" w:color="auto" w:fill="FFFFFF"/>
        </w:rPr>
        <w:t>Платунов</w:t>
      </w:r>
      <w:proofErr w:type="spellEnd"/>
      <w:r w:rsidR="00A570E8">
        <w:rPr>
          <w:rFonts w:cs="Times New Roman"/>
          <w:szCs w:val="28"/>
          <w:shd w:val="clear" w:color="auto" w:fill="FFFFFF"/>
        </w:rPr>
        <w:t xml:space="preserve"> Павел Андреевич</w:t>
      </w:r>
    </w:p>
    <w:p w14:paraId="4F2D15D6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0FAB93DA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пециальность 09.02.07</w:t>
      </w:r>
    </w:p>
    <w:p w14:paraId="4453D54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Информационные системы и программирование</w:t>
      </w:r>
    </w:p>
    <w:p w14:paraId="5F290E41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4514C62E" w14:textId="30631ED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Группа </w:t>
      </w:r>
      <w:r w:rsidR="00A570E8">
        <w:rPr>
          <w:rFonts w:cs="Times New Roman"/>
          <w:szCs w:val="28"/>
          <w:shd w:val="clear" w:color="auto" w:fill="FFFFFF"/>
        </w:rPr>
        <w:t>21</w:t>
      </w:r>
      <w:r>
        <w:rPr>
          <w:rFonts w:cs="Times New Roman"/>
          <w:szCs w:val="28"/>
          <w:shd w:val="clear" w:color="auto" w:fill="FFFFFF"/>
        </w:rPr>
        <w:t>П-1</w:t>
      </w:r>
    </w:p>
    <w:p w14:paraId="4903A22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Форма обучения: очная</w:t>
      </w:r>
    </w:p>
    <w:p w14:paraId="2B6FE0DF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7E12A1C6" w14:textId="5FCA6141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Руководитель: </w:t>
      </w:r>
      <w:r w:rsidR="00032FB2" w:rsidRPr="00032FB2">
        <w:rPr>
          <w:rFonts w:cs="Times New Roman"/>
          <w:szCs w:val="28"/>
          <w:shd w:val="clear" w:color="auto" w:fill="FFFFFF"/>
        </w:rPr>
        <w:t>Калинин Арсений Олегович</w:t>
      </w:r>
    </w:p>
    <w:p w14:paraId="2BD5362C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ата защиты курсовой работы:</w:t>
      </w:r>
    </w:p>
    <w:p w14:paraId="2D8BF899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едседатель ПЦК:</w:t>
      </w:r>
    </w:p>
    <w:p w14:paraId="6DCCCB6A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Оценка за защиту курсовой работы: </w:t>
      </w:r>
    </w:p>
    <w:p w14:paraId="64A4866F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16C643F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4F29327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лободской</w:t>
      </w:r>
    </w:p>
    <w:p w14:paraId="359040C2" w14:textId="505B5102" w:rsidR="003813A8" w:rsidRPr="00DB2EF6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  <w:lang w:val="en-US"/>
        </w:rPr>
        <w:sectPr w:rsidR="003813A8" w:rsidRPr="00DB2EF6" w:rsidSect="00D046B4">
          <w:headerReference w:type="default" r:id="rId8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  <w:r>
        <w:rPr>
          <w:rFonts w:cs="Times New Roman"/>
          <w:szCs w:val="28"/>
          <w:shd w:val="clear" w:color="auto" w:fill="FFFFFF"/>
        </w:rPr>
        <w:t>202</w:t>
      </w:r>
      <w:r w:rsidR="00DB2EF6">
        <w:rPr>
          <w:rFonts w:cs="Times New Roman"/>
          <w:szCs w:val="28"/>
          <w:shd w:val="clear" w:color="auto" w:fill="FFFFFF"/>
          <w:lang w:val="en-US"/>
        </w:rPr>
        <w:t>4</w:t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2117674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32DB7A" w14:textId="78CF39A5" w:rsidR="00A570E8" w:rsidRDefault="00A570E8">
          <w:pPr>
            <w:pStyle w:val="a7"/>
          </w:pPr>
          <w:r>
            <w:t>Оглавление</w:t>
          </w:r>
        </w:p>
        <w:p w14:paraId="034E1323" w14:textId="1DADD659" w:rsidR="00362BF6" w:rsidRDefault="00A570E8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1359139" w:history="1">
            <w:r w:rsidR="00362BF6" w:rsidRPr="00D849F5">
              <w:rPr>
                <w:rStyle w:val="a8"/>
                <w:noProof/>
              </w:rPr>
              <w:t>ВВЕДЕНИЕ</w:t>
            </w:r>
            <w:r w:rsidR="00362BF6">
              <w:rPr>
                <w:noProof/>
                <w:webHidden/>
              </w:rPr>
              <w:tab/>
            </w:r>
            <w:r w:rsidR="00362BF6">
              <w:rPr>
                <w:noProof/>
                <w:webHidden/>
              </w:rPr>
              <w:fldChar w:fldCharType="begin"/>
            </w:r>
            <w:r w:rsidR="00362BF6">
              <w:rPr>
                <w:noProof/>
                <w:webHidden/>
              </w:rPr>
              <w:instrText xml:space="preserve"> PAGEREF _Toc181359139 \h </w:instrText>
            </w:r>
            <w:r w:rsidR="00362BF6">
              <w:rPr>
                <w:noProof/>
                <w:webHidden/>
              </w:rPr>
            </w:r>
            <w:r w:rsidR="00362BF6"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3</w:t>
            </w:r>
            <w:r w:rsidR="00362BF6">
              <w:rPr>
                <w:noProof/>
                <w:webHidden/>
              </w:rPr>
              <w:fldChar w:fldCharType="end"/>
            </w:r>
          </w:hyperlink>
        </w:p>
        <w:p w14:paraId="6540DE49" w14:textId="0B22279C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0" w:history="1">
            <w:r w:rsidRPr="00D849F5">
              <w:rPr>
                <w:rStyle w:val="a8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C75AF" w14:textId="62ACC4DA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1" w:history="1">
            <w:r w:rsidRPr="00D849F5">
              <w:rPr>
                <w:rStyle w:val="a8"/>
                <w:noProof/>
              </w:rPr>
              <w:t>РАЗРАБОТКА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B78EB" w14:textId="7F059C0F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2" w:history="1">
            <w:r w:rsidRPr="00D849F5">
              <w:rPr>
                <w:rStyle w:val="a8"/>
                <w:noProof/>
              </w:rPr>
              <w:t>ОПИСАНИЕ АЛГОРИТМОВ И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A87A5" w14:textId="754446EE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3" w:history="1">
            <w:r w:rsidRPr="00D849F5">
              <w:rPr>
                <w:rStyle w:val="a8"/>
                <w:noProof/>
              </w:rPr>
              <w:t>ТЕСТИРОВАНИЕ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2883B" w14:textId="69B21F91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4" w:history="1">
            <w:r w:rsidRPr="00D849F5">
              <w:rPr>
                <w:rStyle w:val="a8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102C1" w14:textId="3D4510FD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5" w:history="1">
            <w:r w:rsidRPr="00D849F5">
              <w:rPr>
                <w:rStyle w:val="a8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339B00" w14:textId="0C7C4B19" w:rsidR="00362BF6" w:rsidRDefault="00362BF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359146" w:history="1">
            <w:r w:rsidRPr="00D849F5">
              <w:rPr>
                <w:rStyle w:val="a8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359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3BD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ACBFC" w14:textId="7ECE369F" w:rsidR="00A570E8" w:rsidRDefault="00A570E8">
          <w:r>
            <w:rPr>
              <w:b/>
              <w:bCs/>
            </w:rPr>
            <w:fldChar w:fldCharType="end"/>
          </w:r>
        </w:p>
      </w:sdtContent>
    </w:sdt>
    <w:p w14:paraId="08F4D265" w14:textId="77777777" w:rsidR="00DB2EF6" w:rsidRDefault="00DB2EF6" w:rsidP="003813A8">
      <w:pPr>
        <w:spacing w:after="0" w:line="360" w:lineRule="auto"/>
        <w:jc w:val="center"/>
        <w:sectPr w:rsidR="00DB2EF6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bookmarkStart w:id="1" w:name="_GoBack"/>
      <w:bookmarkEnd w:id="1"/>
    </w:p>
    <w:p w14:paraId="1C5B28B9" w14:textId="2BAA067D" w:rsidR="007962C1" w:rsidRDefault="00DB2EF6" w:rsidP="00800B5C">
      <w:pPr>
        <w:pStyle w:val="1"/>
      </w:pPr>
      <w:bookmarkStart w:id="2" w:name="_Toc181359139"/>
      <w:r>
        <w:lastRenderedPageBreak/>
        <w:t>ВВЕДЕНИЕ</w:t>
      </w:r>
      <w:bookmarkEnd w:id="2"/>
    </w:p>
    <w:p w14:paraId="34C7C63F" w14:textId="77777777" w:rsidR="00800B5C" w:rsidRPr="00800B5C" w:rsidRDefault="00800B5C" w:rsidP="00800B5C">
      <w:pPr>
        <w:spacing w:after="0" w:line="360" w:lineRule="auto"/>
      </w:pPr>
    </w:p>
    <w:p w14:paraId="0970B38B" w14:textId="39637456" w:rsidR="006E0D6D" w:rsidRDefault="006E0D6D" w:rsidP="00800B5C">
      <w:pPr>
        <w:spacing w:after="0" w:line="360" w:lineRule="auto"/>
        <w:ind w:firstLine="709"/>
        <w:jc w:val="both"/>
      </w:pPr>
      <w:r>
        <w:t>В настоящее время достаточно популярным местом отдыха являются кинотеатры. Каждый день множество людей посещают различные кинотеатры для просмотра как недавно, так и давно вышедших фильмов, мультфильмов и других кинокартин. Из-за большого количества клиентов могут возникать очереди при продаже билетов</w:t>
      </w:r>
      <w:r w:rsidR="00435B0E">
        <w:t xml:space="preserve"> на фильмы</w:t>
      </w:r>
      <w:r>
        <w:t>. Все это зависит от способности кассира быстро и эффективно работать, а также от наличия современных систем автоматизации.</w:t>
      </w:r>
    </w:p>
    <w:p w14:paraId="0CB0B30E" w14:textId="4A2BD50D" w:rsidR="00EF4FBC" w:rsidRDefault="006E0D6D" w:rsidP="0057054C">
      <w:pPr>
        <w:spacing w:after="0" w:line="360" w:lineRule="auto"/>
        <w:ind w:firstLine="709"/>
        <w:jc w:val="both"/>
      </w:pPr>
      <w:r>
        <w:t xml:space="preserve">Раньше продажа билетов производилась только в физическом виде, что занимало хоть и мало времени на заполнение одного билета, но при наплыве клиентов могло уходить очень много времени на обслуживание всей толпы. </w:t>
      </w:r>
      <w:r w:rsidR="00435B0E">
        <w:t>Тоже самое можно сказать и про сбор и анализ</w:t>
      </w:r>
      <w:r w:rsidR="007B291D">
        <w:t xml:space="preserve"> данных при</w:t>
      </w:r>
      <w:r w:rsidR="00435B0E">
        <w:t xml:space="preserve"> </w:t>
      </w:r>
      <w:r w:rsidR="007B291D">
        <w:t xml:space="preserve">работе кинотеатра, когда нужно было записывать количество проданных билетов и их цену на разные фильмы для </w:t>
      </w:r>
      <w:r w:rsidR="00530A00">
        <w:t>того,</w:t>
      </w:r>
      <w:r w:rsidR="007B291D">
        <w:t xml:space="preserve"> чтобы в конце рабочего дня подвести итоги продаж и решить является ли показываемый фильм коммерчески выгодным</w:t>
      </w:r>
      <w:r w:rsidR="00435B0E">
        <w:t xml:space="preserve">. </w:t>
      </w:r>
      <w:r>
        <w:t>Сейчас же мы имеем возможность автоматизировать данны</w:t>
      </w:r>
      <w:r w:rsidR="007B291D">
        <w:t>е</w:t>
      </w:r>
      <w:r>
        <w:t xml:space="preserve"> бизнес-процесс</w:t>
      </w:r>
      <w:r w:rsidR="007B291D">
        <w:t>ы</w:t>
      </w:r>
      <w:r>
        <w:t xml:space="preserve"> для повышения эффективности работы кассира</w:t>
      </w:r>
      <w:r w:rsidR="007B291D">
        <w:t xml:space="preserve"> и </w:t>
      </w:r>
      <w:r w:rsidR="00A07561">
        <w:t>администрации кинотеатра.</w:t>
      </w:r>
    </w:p>
    <w:p w14:paraId="74709C3B" w14:textId="77777777" w:rsidR="00CA324F" w:rsidRDefault="00722729" w:rsidP="0057054C">
      <w:pPr>
        <w:spacing w:after="0" w:line="360" w:lineRule="auto"/>
        <w:ind w:firstLine="709"/>
        <w:jc w:val="both"/>
      </w:pPr>
      <w:r>
        <w:t>Среди основных преимуществ такой автоматизации можно отметить</w:t>
      </w:r>
      <w:r w:rsidR="00A7142D" w:rsidRPr="00A7142D">
        <w:t>:</w:t>
      </w:r>
    </w:p>
    <w:p w14:paraId="0B6209AE" w14:textId="7316308B" w:rsidR="0057054C" w:rsidRDefault="00CA324F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</w:t>
      </w:r>
      <w:r w:rsidR="00722729">
        <w:t xml:space="preserve">окращение времени обслуживания клиентов за счет автоматизации регистрации на сеанс по выбранному фильму и </w:t>
      </w:r>
      <w:r w:rsidR="00A7142D">
        <w:t>автоматизации печати билетов на выбранный</w:t>
      </w:r>
      <w:r w:rsidR="0032612C">
        <w:t xml:space="preserve"> клиентом</w:t>
      </w:r>
      <w:r w:rsidR="00A7142D">
        <w:t xml:space="preserve"> фильм</w:t>
      </w:r>
      <w:r w:rsidR="00A7142D" w:rsidRPr="00A7142D">
        <w:t>;</w:t>
      </w:r>
    </w:p>
    <w:p w14:paraId="5A384321" w14:textId="333A571F" w:rsidR="00A7142D" w:rsidRPr="00CA324F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Увеличение количества </w:t>
      </w:r>
      <w:r w:rsidR="000A494F">
        <w:t>обрабатываемых</w:t>
      </w:r>
      <w:r>
        <w:t xml:space="preserve"> клиентов</w:t>
      </w:r>
      <w:r w:rsidR="00E25B50" w:rsidRPr="00E25B50">
        <w:t>,</w:t>
      </w:r>
      <w:r w:rsidR="00E05036">
        <w:t xml:space="preserve"> которое происходит за счет повышения эффективности работы кассира</w:t>
      </w:r>
      <w:r w:rsidR="00E25B50" w:rsidRPr="00E25B50">
        <w:t xml:space="preserve"> </w:t>
      </w:r>
      <w:r w:rsidR="00E25B50">
        <w:t xml:space="preserve">и сокращения времени обслуживания </w:t>
      </w:r>
      <w:r w:rsidR="00C44F45">
        <w:t>клиента</w:t>
      </w:r>
      <w:r w:rsidR="00944146" w:rsidRPr="00CA324F">
        <w:t>;</w:t>
      </w:r>
    </w:p>
    <w:p w14:paraId="00DFE4A2" w14:textId="1949E140" w:rsidR="00A7142D" w:rsidRPr="00E05036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Повышение удобства </w:t>
      </w:r>
      <w:r w:rsidR="00944146">
        <w:t>клиента</w:t>
      </w:r>
      <w:r w:rsidR="00C10D26">
        <w:t xml:space="preserve"> за счет </w:t>
      </w:r>
      <w:r w:rsidR="00C44F45">
        <w:t>уменьшения очередей из людей, которые хотят просмотреть фильм</w:t>
      </w:r>
      <w:r w:rsidR="00944146">
        <w:t>;</w:t>
      </w:r>
    </w:p>
    <w:p w14:paraId="4340A234" w14:textId="0F7E6127" w:rsidR="00944146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нижение затрат на содержание персонала за счет уменьшения количества кассиров, ведь при введении</w:t>
      </w:r>
      <w:r w:rsidR="00C10D26" w:rsidRPr="00C10D26">
        <w:t xml:space="preserve"> </w:t>
      </w:r>
      <w:r w:rsidR="00C10D26">
        <w:t>систем</w:t>
      </w:r>
      <w:r>
        <w:t xml:space="preserve"> автоматизации эффективность </w:t>
      </w:r>
      <w:r>
        <w:lastRenderedPageBreak/>
        <w:t>работы кассиров увеличиться, а время, затрачиваемое на обслуживание одного клиента уменьшиться</w:t>
      </w:r>
      <w:r w:rsidRPr="00944146">
        <w:t>;</w:t>
      </w:r>
    </w:p>
    <w:p w14:paraId="7357ACA7" w14:textId="025BF258" w:rsidR="00944146" w:rsidRPr="00D157AA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бор и аналитика данных</w:t>
      </w:r>
      <w:r w:rsidR="00D157AA">
        <w:t xml:space="preserve"> также будут гораздо быстрее, эффективней, точней, а что самое важное удобней, ведь с введением автоматизации теперь можно отслеживать проданные билеты</w:t>
      </w:r>
      <w:r w:rsidR="000A494F">
        <w:t xml:space="preserve"> как</w:t>
      </w:r>
      <w:r w:rsidR="00D157AA">
        <w:t xml:space="preserve"> на </w:t>
      </w:r>
      <w:r w:rsidR="000A494F">
        <w:t>фильмы, так и на отдельный сеанс данного фильма</w:t>
      </w:r>
      <w:r w:rsidR="00A303D5">
        <w:t xml:space="preserve"> для составления вывода о успешности показываемой кинокартины</w:t>
      </w:r>
      <w:r w:rsidR="000A494F">
        <w:t>.</w:t>
      </w:r>
    </w:p>
    <w:p w14:paraId="28DF0B59" w14:textId="2EA43671" w:rsidR="007058B9" w:rsidRDefault="007058B9" w:rsidP="007058B9">
      <w:pPr>
        <w:spacing w:after="0" w:line="360" w:lineRule="auto"/>
        <w:ind w:firstLine="709"/>
        <w:jc w:val="both"/>
      </w:pPr>
      <w:r>
        <w:t>Цель курсового проекта</w:t>
      </w:r>
      <w:r w:rsidRPr="007058B9">
        <w:t xml:space="preserve"> – </w:t>
      </w:r>
      <w:r>
        <w:t>разработка программного обеспечения для</w:t>
      </w:r>
      <w:r w:rsidR="003517DA">
        <w:t xml:space="preserve"> </w:t>
      </w:r>
      <w:r w:rsidR="003D28F5">
        <w:t xml:space="preserve">автоматизации </w:t>
      </w:r>
      <w:r w:rsidR="0042131A">
        <w:t>продажи билетов на фильмы</w:t>
      </w:r>
      <w:r w:rsidR="00BF0BA8">
        <w:t xml:space="preserve"> в кинотеатре</w:t>
      </w:r>
      <w:r w:rsidR="003517DA">
        <w:t>.</w:t>
      </w:r>
    </w:p>
    <w:p w14:paraId="4DFDC3FC" w14:textId="77777777" w:rsidR="00BE717F" w:rsidRDefault="00BE717F" w:rsidP="00BE717F">
      <w:pPr>
        <w:spacing w:after="0" w:line="360" w:lineRule="auto"/>
        <w:ind w:firstLine="709"/>
        <w:jc w:val="both"/>
      </w:pPr>
      <w:r>
        <w:t>Задачи исследования:</w:t>
      </w:r>
    </w:p>
    <w:p w14:paraId="1B547104" w14:textId="656D3386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предметную область.</w:t>
      </w:r>
    </w:p>
    <w:p w14:paraId="11807176" w14:textId="2B857CD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технического задание на создание программного продукта.</w:t>
      </w:r>
    </w:p>
    <w:p w14:paraId="078D6887" w14:textId="53068C5E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рхитектуру программы.</w:t>
      </w:r>
    </w:p>
    <w:p w14:paraId="56EFC068" w14:textId="1AEA050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лгоритмы и функционирование программы.</w:t>
      </w:r>
    </w:p>
    <w:p w14:paraId="46B54CEB" w14:textId="3D89E24D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Провести тестирование и опытную эксплуатацию.</w:t>
      </w:r>
    </w:p>
    <w:p w14:paraId="25C01F23" w14:textId="54B13179" w:rsidR="003517DA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руководство оператора</w:t>
      </w:r>
    </w:p>
    <w:p w14:paraId="07804332" w14:textId="46BA9AC6" w:rsidR="00BE717F" w:rsidRDefault="00BE717F" w:rsidP="00BE717F">
      <w:pPr>
        <w:spacing w:after="0" w:line="360" w:lineRule="auto"/>
        <w:ind w:firstLine="709"/>
        <w:jc w:val="both"/>
      </w:pPr>
      <w:r>
        <w:t xml:space="preserve">Объект исследования – </w:t>
      </w:r>
      <w:r w:rsidR="00F43E31">
        <w:t>процесс продажи</w:t>
      </w:r>
      <w:r w:rsidR="009D4404">
        <w:t xml:space="preserve"> и учета проданных</w:t>
      </w:r>
      <w:r w:rsidR="00F43E31">
        <w:t xml:space="preserve"> билетов в кинотеатре</w:t>
      </w:r>
      <w:r>
        <w:t>.</w:t>
      </w:r>
    </w:p>
    <w:p w14:paraId="5E9E9C6B" w14:textId="7B34106B" w:rsidR="00BE717F" w:rsidRDefault="00BE717F" w:rsidP="00BE717F">
      <w:pPr>
        <w:spacing w:after="0" w:line="360" w:lineRule="auto"/>
        <w:ind w:firstLine="709"/>
        <w:jc w:val="both"/>
      </w:pPr>
      <w:r>
        <w:t xml:space="preserve">Предмет исследования – разработка программного модуля для </w:t>
      </w:r>
      <w:r w:rsidR="00F43E31">
        <w:t>автоматизации продажи билетов</w:t>
      </w:r>
      <w:r w:rsidR="009D4404">
        <w:t xml:space="preserve"> в кинотеатре</w:t>
      </w:r>
      <w:r>
        <w:t>.</w:t>
      </w:r>
    </w:p>
    <w:p w14:paraId="05E3AB1D" w14:textId="23FF41FC" w:rsidR="00BE717F" w:rsidRPr="005C2872" w:rsidRDefault="00BE717F" w:rsidP="00BE717F">
      <w:pPr>
        <w:spacing w:after="0" w:line="360" w:lineRule="auto"/>
        <w:ind w:firstLine="709"/>
        <w:jc w:val="both"/>
      </w:pPr>
      <w:r>
        <w:t>Методы исследования: системный анализ и функциональное моделирование.</w:t>
      </w:r>
    </w:p>
    <w:p w14:paraId="08CC74AD" w14:textId="77777777" w:rsidR="00AB4982" w:rsidRDefault="00BE717F" w:rsidP="00BE717F">
      <w:pPr>
        <w:spacing w:after="0" w:line="360" w:lineRule="auto"/>
        <w:ind w:firstLine="709"/>
        <w:jc w:val="both"/>
        <w:sectPr w:rsidR="00AB4982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Информационную систему исследования составили официальные нормативно-правовые источники, данные об использовании современных информационных систем. Структура работы состоит из введения, трех глав, заключения, списка используемой литературы и приложений.</w:t>
      </w:r>
    </w:p>
    <w:p w14:paraId="3353FFA0" w14:textId="551F6617" w:rsidR="00BE717F" w:rsidRDefault="00AB4982" w:rsidP="00BC1707">
      <w:pPr>
        <w:pStyle w:val="1"/>
      </w:pPr>
      <w:bookmarkStart w:id="3" w:name="_Toc181359140"/>
      <w:r>
        <w:lastRenderedPageBreak/>
        <w:t>АНАЛИЗ ПРЕДМЕТНОЙ ОБЛАСТИ</w:t>
      </w:r>
      <w:bookmarkEnd w:id="3"/>
    </w:p>
    <w:p w14:paraId="309C5447" w14:textId="77777777" w:rsidR="00800B5C" w:rsidRPr="00800B5C" w:rsidRDefault="00800B5C" w:rsidP="00BC1707">
      <w:pPr>
        <w:spacing w:after="0" w:line="360" w:lineRule="auto"/>
      </w:pPr>
    </w:p>
    <w:p w14:paraId="06E86B7D" w14:textId="55400A22" w:rsidR="00AB4982" w:rsidRDefault="00773E56" w:rsidP="00BC1707">
      <w:pPr>
        <w:spacing w:line="360" w:lineRule="auto"/>
        <w:ind w:firstLine="709"/>
        <w:jc w:val="both"/>
      </w:pPr>
      <w:r w:rsidRPr="00773E56">
        <w:t>Кинотеатр — общественное здание или его часть с оборудованием для публичной демонстрации кинофильмов.</w:t>
      </w:r>
      <w:r>
        <w:t xml:space="preserve"> И для его успешного функционирования необходимо выполнять множество различных функций таких как</w:t>
      </w:r>
      <w:r w:rsidR="005D2CB6">
        <w:t xml:space="preserve"> покупка и</w:t>
      </w:r>
      <w:r>
        <w:t xml:space="preserve"> добавление новых фильмов, </w:t>
      </w:r>
      <w:r w:rsidR="00B12964">
        <w:t>составление сеансов по фильмам, продажа билетов, подготовка и показ кинолент.</w:t>
      </w:r>
    </w:p>
    <w:p w14:paraId="36B570E9" w14:textId="6C57A378" w:rsidR="00B12964" w:rsidRDefault="00B12964" w:rsidP="00122ABE">
      <w:pPr>
        <w:spacing w:line="360" w:lineRule="auto"/>
        <w:ind w:firstLine="709"/>
        <w:jc w:val="both"/>
      </w:pPr>
      <w:r>
        <w:t xml:space="preserve">Для выполнения всех этих немало важных функций </w:t>
      </w:r>
      <w:r w:rsidR="007F447F">
        <w:t>необходим обученный персонал</w:t>
      </w:r>
      <w:r w:rsidR="007F447F" w:rsidRPr="007F447F">
        <w:t>:</w:t>
      </w:r>
    </w:p>
    <w:p w14:paraId="792732CB" w14:textId="3F970BE7" w:rsidR="009B6AEE" w:rsidRDefault="009B6AEE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Администратор – управляет системой,</w:t>
      </w:r>
      <w:r w:rsidR="00952EA2">
        <w:t xml:space="preserve"> работает с базой данных,</w:t>
      </w:r>
      <w:r>
        <w:t xml:space="preserve"> настраивает конфигурацию зала, </w:t>
      </w:r>
      <w:r w:rsidR="00952EA2">
        <w:t>управляет</w:t>
      </w:r>
      <w:r>
        <w:t xml:space="preserve"> персоналом кинотеатра.</w:t>
      </w:r>
    </w:p>
    <w:p w14:paraId="20B0758F" w14:textId="510C208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Директор – управляет персоналом, отслеживает продажи билетов на фильмы.</w:t>
      </w:r>
    </w:p>
    <w:p w14:paraId="594970CD" w14:textId="7D267F2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 xml:space="preserve">Букер (менеджер по кинопрокату) – </w:t>
      </w:r>
      <w:r w:rsidR="00D72E76">
        <w:t>добавляет новые фильмы, составляет и корректирует расписание сеансов, отслеживает продажи билетов на фильмы.</w:t>
      </w:r>
    </w:p>
    <w:p w14:paraId="3496F1B7" w14:textId="1BBEE1A0" w:rsidR="00EA5477" w:rsidRDefault="00D72E76" w:rsidP="00D72E76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Кассир – работает с расчетно-кассовым оборудованием, продает билеты на фильмы.</w:t>
      </w:r>
    </w:p>
    <w:p w14:paraId="0F94F955" w14:textId="5209ED34" w:rsidR="00EA5477" w:rsidRDefault="006F196C" w:rsidP="00122ABE">
      <w:pPr>
        <w:spacing w:line="360" w:lineRule="auto"/>
        <w:ind w:firstLine="709"/>
        <w:jc w:val="both"/>
      </w:pPr>
      <w:r>
        <w:t xml:space="preserve">Для более четкого понятия рабочих задач персонала мною была </w:t>
      </w:r>
      <w:r w:rsidR="005D2CB6">
        <w:t>составлена</w:t>
      </w:r>
      <w:r>
        <w:t xml:space="preserve"> </w:t>
      </w:r>
      <w:r>
        <w:rPr>
          <w:lang w:val="en-US"/>
        </w:rPr>
        <w:t>UML</w:t>
      </w:r>
      <w:r w:rsidRPr="006F196C">
        <w:t xml:space="preserve"> </w:t>
      </w:r>
      <w:r>
        <w:t>диаграмма вариантов использования</w:t>
      </w:r>
      <w:r w:rsidR="005D2CB6" w:rsidRPr="005D2CB6">
        <w:t xml:space="preserve"> </w:t>
      </w:r>
      <w:r w:rsidR="005D2CB6">
        <w:t>(Рис. 1).</w:t>
      </w:r>
    </w:p>
    <w:p w14:paraId="066FB50F" w14:textId="380CEEF4" w:rsidR="00A62DF2" w:rsidRDefault="009B6AEE" w:rsidP="00C84F6B">
      <w:pPr>
        <w:keepNext/>
        <w:spacing w:line="360" w:lineRule="auto"/>
        <w:jc w:val="center"/>
      </w:pPr>
      <w:r>
        <w:object w:dxaOrig="15091" w:dyaOrig="15706" w14:anchorId="695A17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01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1971956" r:id="rId10"/>
        </w:object>
      </w:r>
    </w:p>
    <w:p w14:paraId="61DDCD76" w14:textId="0A710704" w:rsidR="00A62DF2" w:rsidRPr="00494005" w:rsidRDefault="00A62DF2" w:rsidP="00122ABE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 вариантов использования</w:t>
      </w:r>
    </w:p>
    <w:p w14:paraId="6A218326" w14:textId="6DD62183" w:rsidR="00A62DF2" w:rsidRPr="00C265AF" w:rsidRDefault="00122ABE" w:rsidP="00122ABE">
      <w:pPr>
        <w:spacing w:line="360" w:lineRule="auto"/>
        <w:ind w:firstLine="709"/>
        <w:jc w:val="both"/>
      </w:pPr>
      <w:r>
        <w:t>Обзор аналогов</w:t>
      </w:r>
      <w:r w:rsidRPr="00C265AF">
        <w:t>:</w:t>
      </w:r>
    </w:p>
    <w:p w14:paraId="35ABA7B5" w14:textId="405F01F9" w:rsidR="00BB18B3" w:rsidRDefault="00BB18B3" w:rsidP="00BB18B3">
      <w:pPr>
        <w:spacing w:line="360" w:lineRule="auto"/>
        <w:ind w:firstLine="709"/>
        <w:jc w:val="both"/>
      </w:pP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- это платформа для продажи билетов онлайн. Она предоставляет инструменты для создания мероприятий, управления билетами, продажи, обработки платежей и анализа данных. </w:t>
      </w: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ориентирована на организаторов событий всех размеров, от небольших концертов до крупных фестивалей</w:t>
      </w:r>
      <w:r w:rsidR="0039128A">
        <w:t xml:space="preserve"> (Рис. 2)</w:t>
      </w:r>
      <w:r w:rsidRPr="00BB18B3">
        <w:t>.</w:t>
      </w:r>
    </w:p>
    <w:p w14:paraId="0996466A" w14:textId="42681564" w:rsidR="0039128A" w:rsidRDefault="0039128A" w:rsidP="0039128A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0D4D311" wp14:editId="5E9AEA9C">
            <wp:extent cx="4108696" cy="2520000"/>
            <wp:effectExtent l="19050" t="19050" r="25400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4" t="6850" r="3185" b="6221"/>
                    <a:stretch/>
                  </pic:blipFill>
                  <pic:spPr bwMode="auto">
                    <a:xfrm>
                      <a:off x="0" y="0"/>
                      <a:ext cx="4108696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DB7DA2" w14:textId="73ECDFF7" w:rsidR="0039128A" w:rsidRPr="00494005" w:rsidRDefault="0039128A" w:rsidP="00B42191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8D57D3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proofErr w:type="spellStart"/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InTickets</w:t>
      </w:r>
      <w:proofErr w:type="spellEnd"/>
    </w:p>
    <w:p w14:paraId="6E650250" w14:textId="06248DF6" w:rsidR="008D57D3" w:rsidRPr="008D57D3" w:rsidRDefault="008D57D3" w:rsidP="00637192">
      <w:pPr>
        <w:spacing w:after="0" w:line="360" w:lineRule="auto"/>
        <w:ind w:firstLine="709"/>
        <w:jc w:val="both"/>
      </w:pPr>
      <w:r w:rsidRPr="008D57D3">
        <w:t>Преимущества:</w:t>
      </w:r>
    </w:p>
    <w:p w14:paraId="3416B278" w14:textId="78254841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>Есть м</w:t>
      </w:r>
      <w:r w:rsidRPr="008D57D3">
        <w:t>обильное приложение</w:t>
      </w:r>
    </w:p>
    <w:p w14:paraId="65C985BA" w14:textId="0EAD6CC6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Гибкая настройка</w:t>
      </w:r>
      <w:r>
        <w:t xml:space="preserve"> приложении п</w:t>
      </w:r>
      <w:r w:rsidRPr="008D57D3">
        <w:t>озволяет адаптировать систему под специфику кинотеатра.</w:t>
      </w:r>
    </w:p>
    <w:p w14:paraId="7F1C0C21" w14:textId="59B15C3F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Интеграция с различными системами</w:t>
      </w:r>
      <w:r>
        <w:t xml:space="preserve"> такими как 1С</w:t>
      </w:r>
      <w:r w:rsidR="00857114" w:rsidRPr="00857114">
        <w:t xml:space="preserve">, </w:t>
      </w:r>
      <w:proofErr w:type="spellStart"/>
      <w:r w:rsidR="00857114">
        <w:rPr>
          <w:lang w:val="en-US"/>
        </w:rPr>
        <w:t>Bitrix</w:t>
      </w:r>
      <w:proofErr w:type="spellEnd"/>
      <w:r w:rsidRPr="008D57D3">
        <w:t>.</w:t>
      </w:r>
    </w:p>
    <w:p w14:paraId="720A4CD7" w14:textId="3A9063A7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Стабильная работа</w:t>
      </w:r>
    </w:p>
    <w:p w14:paraId="76C198BD" w14:textId="686A6E78" w:rsid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 xml:space="preserve">Быстрая </w:t>
      </w:r>
      <w:r w:rsidR="00380405">
        <w:t xml:space="preserve">и качественная </w:t>
      </w:r>
      <w:r>
        <w:t>т</w:t>
      </w:r>
      <w:r w:rsidRPr="008D57D3">
        <w:t>ехническая поддержка</w:t>
      </w:r>
    </w:p>
    <w:p w14:paraId="0EC5B0AC" w14:textId="378EA7A1" w:rsidR="008D57D3" w:rsidRPr="008D57D3" w:rsidRDefault="008D57D3" w:rsidP="00637192">
      <w:pPr>
        <w:pStyle w:val="ab"/>
        <w:spacing w:line="360" w:lineRule="auto"/>
        <w:ind w:left="709"/>
        <w:jc w:val="both"/>
      </w:pPr>
      <w:r w:rsidRPr="008D57D3">
        <w:t>Недостатки:</w:t>
      </w:r>
    </w:p>
    <w:p w14:paraId="51177127" w14:textId="7EA5F4B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Высокая цена покупки с предварительной договоренностью с поставщиком</w:t>
      </w:r>
    </w:p>
    <w:p w14:paraId="0B5CC7A1" w14:textId="007C0BD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Сложный в понимание интерфейс</w:t>
      </w:r>
    </w:p>
    <w:p w14:paraId="44AE08B3" w14:textId="31DE6403" w:rsidR="008D57D3" w:rsidRPr="008D57D3" w:rsidRDefault="008D57D3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 w:rsidRPr="008D57D3">
        <w:t>Ограниченное количество функций в бесплатной версии</w:t>
      </w:r>
    </w:p>
    <w:p w14:paraId="5D151F62" w14:textId="490B213B" w:rsidR="00BB18B3" w:rsidRDefault="00BB18B3" w:rsidP="00BB18B3">
      <w:pPr>
        <w:spacing w:line="360" w:lineRule="auto"/>
        <w:ind w:firstLine="709"/>
        <w:jc w:val="both"/>
      </w:pPr>
      <w:bookmarkStart w:id="4" w:name="_Hlk176896355"/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</w:t>
      </w:r>
      <w:bookmarkEnd w:id="4"/>
      <w:r w:rsidRPr="00BB18B3">
        <w:t xml:space="preserve">- это онлайн-сервис для создания и продажи билетов на события. Он предлагает простой и интуитивный интерфейс для создания мероприятий, установки цен на билеты, настройки дизайна и интеграции с различными платежными системами. </w:t>
      </w:r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подходит для организаторов небольших мероприятий, таких как концерты, спектакли, семинары и т. д.</w:t>
      </w:r>
      <w:r w:rsidR="00B42191" w:rsidRPr="00B42191">
        <w:t xml:space="preserve"> (</w:t>
      </w:r>
      <w:r w:rsidR="00B42191">
        <w:t>Рис. 3</w:t>
      </w:r>
      <w:r w:rsidR="00B42191" w:rsidRPr="00B42191">
        <w:t>)</w:t>
      </w:r>
      <w:r w:rsidR="00C265AF">
        <w:t>.</w:t>
      </w:r>
    </w:p>
    <w:p w14:paraId="7AF0CF94" w14:textId="5CBD8B75" w:rsidR="00C265AF" w:rsidRDefault="00C265AF" w:rsidP="00C265AF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9941C42" wp14:editId="6E5E3540">
            <wp:extent cx="3359884" cy="2520000"/>
            <wp:effectExtent l="19050" t="19050" r="12065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84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06BBAF" w14:textId="09613734" w:rsidR="00C265AF" w:rsidRPr="00494005" w:rsidRDefault="00C265AF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3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TicketTool.net</w:t>
      </w:r>
    </w:p>
    <w:p w14:paraId="4110AB9C" w14:textId="77777777" w:rsidR="00380405" w:rsidRDefault="00380405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534BB077" w14:textId="41A6855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Низкая стоимость</w:t>
      </w:r>
      <w:r w:rsidR="00B07AEF">
        <w:t xml:space="preserve"> программы 2,5% с продаж</w:t>
      </w:r>
    </w:p>
    <w:p w14:paraId="19BDA79D" w14:textId="5F695680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Простой интерфейс</w:t>
      </w:r>
    </w:p>
    <w:p w14:paraId="1BD3F878" w14:textId="0551A986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Удобный функционал</w:t>
      </w:r>
      <w:r w:rsidR="00B07AEF">
        <w:t xml:space="preserve"> п</w:t>
      </w:r>
      <w:r>
        <w:t>озволяет легко продавать билеты, управлять расписанием сеансов и отслеживать продажи.</w:t>
      </w:r>
    </w:p>
    <w:p w14:paraId="2DEFE38B" w14:textId="1DD6A1B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Мобильная версия</w:t>
      </w:r>
    </w:p>
    <w:p w14:paraId="43DF3B8E" w14:textId="10B14DD2" w:rsidR="00B07AEF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Бесплатная пробная</w:t>
      </w:r>
      <w:r w:rsidR="00857114">
        <w:t xml:space="preserve"> демо</w:t>
      </w:r>
      <w:r>
        <w:t xml:space="preserve"> версия</w:t>
      </w:r>
    </w:p>
    <w:p w14:paraId="7E035275" w14:textId="511C4065" w:rsidR="00380405" w:rsidRDefault="00380405" w:rsidP="00637192">
      <w:pPr>
        <w:pStyle w:val="ab"/>
        <w:spacing w:line="360" w:lineRule="auto"/>
        <w:ind w:left="709"/>
        <w:jc w:val="both"/>
      </w:pPr>
      <w:r>
        <w:t>Недостатки:</w:t>
      </w:r>
    </w:p>
    <w:p w14:paraId="0C2DC29D" w14:textId="09AA04D7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граниченные возможности настройки</w:t>
      </w:r>
    </w:p>
    <w:p w14:paraId="528FC91E" w14:textId="4075EB9F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Меньше интеграций</w:t>
      </w:r>
      <w:r w:rsidR="00857114">
        <w:t xml:space="preserve"> чем у </w:t>
      </w:r>
      <w:proofErr w:type="spellStart"/>
      <w:r w:rsidR="00857114">
        <w:rPr>
          <w:lang w:val="en-US"/>
        </w:rPr>
        <w:t>InTicket</w:t>
      </w:r>
      <w:proofErr w:type="spellEnd"/>
    </w:p>
    <w:p w14:paraId="3A26424F" w14:textId="42C7A534" w:rsidR="00380405" w:rsidRP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Техническая поддержка</w:t>
      </w:r>
      <w:r w:rsidR="00857114" w:rsidRPr="00857114">
        <w:t xml:space="preserve"> </w:t>
      </w:r>
      <w:r w:rsidR="00857114">
        <w:t>своим качеством может варьироваться в зависимости от купленного плана</w:t>
      </w:r>
    </w:p>
    <w:p w14:paraId="4AD082D8" w14:textId="1C2BAB10" w:rsidR="00122ABE" w:rsidRDefault="00BB18B3" w:rsidP="00BB18B3">
      <w:pPr>
        <w:spacing w:line="360" w:lineRule="auto"/>
        <w:ind w:firstLine="709"/>
        <w:jc w:val="both"/>
      </w:pP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- это компания, которая разрабатывает и предлагает программное обеспечение для управления билетами. Их программное обеспечение позволяет организаторам событий продавать билеты онлайн, на месте и через мобильные приложения. </w:t>
      </w: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фокусируется на обеспечении комплексного решения для управления билетами, которое включает в себя </w:t>
      </w:r>
      <w:r w:rsidRPr="00BB18B3">
        <w:lastRenderedPageBreak/>
        <w:t>функции, такие как управление местами, управление запасами, обработка платежей и отчетность</w:t>
      </w:r>
      <w:r w:rsidR="00BC41C8">
        <w:t xml:space="preserve"> (Рис</w:t>
      </w:r>
      <w:r w:rsidR="00BC41C8" w:rsidRPr="00BC41C8">
        <w:t>. 4</w:t>
      </w:r>
      <w:r w:rsidR="00BC41C8">
        <w:t>)</w:t>
      </w:r>
      <w:r w:rsidRPr="00BB18B3">
        <w:t>.</w:t>
      </w:r>
    </w:p>
    <w:p w14:paraId="4E4C4EFB" w14:textId="77777777" w:rsidR="00BC41C8" w:rsidRDefault="00BC41C8" w:rsidP="00BC41C8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4C6EC34B" wp14:editId="5D071428">
            <wp:extent cx="3899368" cy="2520000"/>
            <wp:effectExtent l="19050" t="19050" r="25400" b="139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368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4E5848" w14:textId="4E9AAD92" w:rsidR="00BC41C8" w:rsidRPr="00494005" w:rsidRDefault="00BC41C8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4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icket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ech</w:t>
      </w:r>
    </w:p>
    <w:p w14:paraId="5C686BBC" w14:textId="77777777" w:rsidR="00637192" w:rsidRDefault="00637192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0CA40130" w14:textId="747F6C4E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редлагает передовые решения, например, автоматизированный маркетинг и анализ данных</w:t>
      </w:r>
    </w:p>
    <w:p w14:paraId="0ACE4B22" w14:textId="556C71AB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Высокая скорость обработки</w:t>
      </w:r>
      <w:r w:rsidR="00F13407">
        <w:t xml:space="preserve"> данных</w:t>
      </w:r>
    </w:p>
    <w:p w14:paraId="27250FC6" w14:textId="254C204A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озволяет легко продвигать кинотеатр в социальных сетях</w:t>
      </w:r>
    </w:p>
    <w:p w14:paraId="53DAF027" w14:textId="59AEE320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беспечивает высокую степень защиты информации</w:t>
      </w:r>
    </w:p>
    <w:p w14:paraId="59B1C90D" w14:textId="77777777" w:rsidR="00F13407" w:rsidRDefault="00637192" w:rsidP="006A23D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Многоязычная поддержка</w:t>
      </w:r>
    </w:p>
    <w:p w14:paraId="40C4BF20" w14:textId="45188BA3" w:rsidR="00637192" w:rsidRDefault="00637192" w:rsidP="00F1340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290FEB19" w14:textId="11FD9F88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Может быть очень дорогой</w:t>
      </w:r>
      <w:r w:rsidR="00F13407">
        <w:t xml:space="preserve"> до 12% с продаж</w:t>
      </w:r>
    </w:p>
    <w:p w14:paraId="62BAE124" w14:textId="4D82121C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Сложность настройки</w:t>
      </w:r>
    </w:p>
    <w:p w14:paraId="365C11B9" w14:textId="716DCC84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Ограниченное количество интеграций</w:t>
      </w:r>
    </w:p>
    <w:p w14:paraId="2006F0B8" w14:textId="77777777" w:rsidR="00F13407" w:rsidRPr="00F13407" w:rsidRDefault="00637192" w:rsidP="006A23D7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t>Отсутствие бесплатной пробной версии</w:t>
      </w:r>
    </w:p>
    <w:p w14:paraId="1EE0D0D5" w14:textId="454D750C" w:rsidR="00037F8E" w:rsidRPr="00F13407" w:rsidRDefault="00037F8E" w:rsidP="00F13407">
      <w:pPr>
        <w:spacing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13407">
        <w:rPr>
          <w:rFonts w:cs="Times New Roman"/>
          <w:color w:val="000000" w:themeColor="text1"/>
          <w:szCs w:val="28"/>
        </w:rPr>
        <w:t xml:space="preserve">По выделенным объектам и атрибутам я составил </w:t>
      </w:r>
      <w:r w:rsidRPr="00F13407">
        <w:rPr>
          <w:rFonts w:cs="Times New Roman"/>
          <w:color w:val="000000" w:themeColor="text1"/>
          <w:szCs w:val="28"/>
          <w:lang w:val="en-US"/>
        </w:rPr>
        <w:t>ER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47083" w:rsidRPr="00F13407">
        <w:rPr>
          <w:rFonts w:cs="Times New Roman"/>
          <w:color w:val="000000" w:themeColor="text1"/>
          <w:szCs w:val="28"/>
        </w:rPr>
        <w:t>–</w:t>
      </w:r>
      <w:r w:rsidRPr="00F13407">
        <w:rPr>
          <w:rFonts w:cs="Times New Roman"/>
          <w:color w:val="000000" w:themeColor="text1"/>
          <w:szCs w:val="28"/>
        </w:rPr>
        <w:t xml:space="preserve"> диаграмму</w:t>
      </w:r>
      <w:r w:rsidR="00947083" w:rsidRPr="00F13407">
        <w:rPr>
          <w:rFonts w:cs="Times New Roman"/>
          <w:color w:val="000000" w:themeColor="text1"/>
          <w:szCs w:val="28"/>
        </w:rPr>
        <w:t xml:space="preserve"> показывающую структуру </w:t>
      </w:r>
      <w:r w:rsidR="00E902C9" w:rsidRPr="00F13407">
        <w:rPr>
          <w:rFonts w:cs="Times New Roman"/>
          <w:color w:val="000000" w:themeColor="text1"/>
          <w:szCs w:val="28"/>
        </w:rPr>
        <w:t>создаваемой базы данных (Рис 5).</w:t>
      </w:r>
    </w:p>
    <w:p w14:paraId="1350B65B" w14:textId="052C0E71" w:rsidR="00C21943" w:rsidRPr="00454BA4" w:rsidRDefault="00B1114B" w:rsidP="00D5741E">
      <w:pPr>
        <w:keepNext/>
        <w:spacing w:line="360" w:lineRule="auto"/>
        <w:jc w:val="center"/>
        <w:rPr>
          <w:lang w:val="en-US"/>
        </w:rPr>
      </w:pPr>
      <w:r>
        <w:object w:dxaOrig="22846" w:dyaOrig="25711" w14:anchorId="6259DAAF">
          <v:shape id="_x0000_i1026" type="#_x0000_t75" style="width:480.75pt;height:541.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1971957" r:id="rId15"/>
        </w:object>
      </w:r>
    </w:p>
    <w:p w14:paraId="17DB7F51" w14:textId="516092B8" w:rsidR="00377912" w:rsidRPr="00494005" w:rsidRDefault="00C21943" w:rsidP="00156F6B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</w:t>
      </w:r>
    </w:p>
    <w:p w14:paraId="13F3CE92" w14:textId="2BBF28D5" w:rsidR="00156F6B" w:rsidRDefault="00156F6B" w:rsidP="00156F6B">
      <w:pPr>
        <w:spacing w:line="360" w:lineRule="auto"/>
        <w:ind w:firstLine="709"/>
      </w:pPr>
      <w:r>
        <w:t xml:space="preserve">С помощью построенной </w:t>
      </w:r>
      <w:r>
        <w:rPr>
          <w:lang w:val="en-US"/>
        </w:rPr>
        <w:t>ER</w:t>
      </w:r>
      <w:r w:rsidRPr="00156F6B">
        <w:t xml:space="preserve"> </w:t>
      </w:r>
      <w:r>
        <w:t xml:space="preserve">диаграммы, а также выделенным объектам и атрибутам </w:t>
      </w:r>
      <w:r w:rsidR="00530543">
        <w:t xml:space="preserve">мной была создана база данных </w:t>
      </w:r>
      <w:r w:rsidR="00530543" w:rsidRPr="00530543">
        <w:t>(</w:t>
      </w:r>
      <w:r w:rsidR="00530543">
        <w:t>Рис. 6</w:t>
      </w:r>
      <w:r w:rsidR="00530543" w:rsidRPr="00530543">
        <w:t>).</w:t>
      </w:r>
    </w:p>
    <w:p w14:paraId="414BD2BC" w14:textId="5C67FF5D" w:rsidR="00530543" w:rsidRDefault="00266D46" w:rsidP="00D5741E">
      <w:pPr>
        <w:keepNext/>
        <w:spacing w:line="360" w:lineRule="auto"/>
        <w:jc w:val="center"/>
      </w:pPr>
      <w:r w:rsidRPr="00266D46">
        <w:rPr>
          <w:noProof/>
        </w:rPr>
        <w:lastRenderedPageBreak/>
        <w:drawing>
          <wp:inline distT="0" distB="0" distL="0" distR="0" wp14:anchorId="1CBC67AE" wp14:editId="04B3161D">
            <wp:extent cx="6119495" cy="5078730"/>
            <wp:effectExtent l="19050" t="19050" r="14605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078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0BF8F" w14:textId="09143D0F" w:rsidR="00366D97" w:rsidRPr="00494005" w:rsidRDefault="00530543" w:rsidP="00366D97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  <w:sectPr w:rsidR="00366D97" w:rsidRPr="00494005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базы данных</w:t>
      </w:r>
    </w:p>
    <w:p w14:paraId="08BADCAB" w14:textId="732629DF" w:rsidR="00D5741E" w:rsidRDefault="009D34D4" w:rsidP="00BC1707">
      <w:pPr>
        <w:pStyle w:val="1"/>
      </w:pPr>
      <w:bookmarkStart w:id="5" w:name="_Toc181359141"/>
      <w:r w:rsidRPr="009D34D4">
        <w:lastRenderedPageBreak/>
        <w:t>РАЗРАБОТКА ТЕХНИЧЕСКОГО ЗАДАНИЯ</w:t>
      </w:r>
      <w:bookmarkEnd w:id="5"/>
    </w:p>
    <w:p w14:paraId="1A21510A" w14:textId="77777777" w:rsidR="00BC1707" w:rsidRPr="00BC1707" w:rsidRDefault="00BC1707" w:rsidP="00CB7D70">
      <w:pPr>
        <w:spacing w:after="0" w:line="360" w:lineRule="auto"/>
      </w:pPr>
    </w:p>
    <w:p w14:paraId="40562590" w14:textId="01CFC0F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Наименование программы – «Разработка программного модуля для автоматизации </w:t>
      </w:r>
      <w:r w:rsidR="00BA3705" w:rsidRPr="00436CBC">
        <w:rPr>
          <w:rFonts w:cs="Times New Roman"/>
          <w:szCs w:val="28"/>
        </w:rPr>
        <w:t>продажи билетов в кинотеатре</w:t>
      </w:r>
      <w:r w:rsidRPr="00436CBC">
        <w:rPr>
          <w:rFonts w:cs="Times New Roman"/>
          <w:szCs w:val="28"/>
        </w:rPr>
        <w:t xml:space="preserve">». Программа предназначена для </w:t>
      </w:r>
      <w:r w:rsidR="002419C8" w:rsidRPr="00436CBC">
        <w:rPr>
          <w:rFonts w:cs="Times New Roman"/>
          <w:szCs w:val="28"/>
        </w:rPr>
        <w:t>автоматизации работы кинотеатра</w:t>
      </w:r>
      <w:r w:rsidRPr="00436CBC">
        <w:rPr>
          <w:rFonts w:cs="Times New Roman"/>
          <w:szCs w:val="28"/>
        </w:rPr>
        <w:t xml:space="preserve"> [ГОСТ 19.201-78].</w:t>
      </w:r>
    </w:p>
    <w:p w14:paraId="43EBE30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4B72261D" w14:textId="38905BD2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Функциональным назначением программы является </w:t>
      </w:r>
      <w:r w:rsidR="002419C8" w:rsidRPr="00436CBC">
        <w:rPr>
          <w:rFonts w:cs="Times New Roman"/>
          <w:szCs w:val="28"/>
        </w:rPr>
        <w:t>автоматизация</w:t>
      </w:r>
      <w:r w:rsidR="00335112" w:rsidRPr="00436CBC">
        <w:rPr>
          <w:rFonts w:cs="Times New Roman"/>
          <w:szCs w:val="28"/>
        </w:rPr>
        <w:t xml:space="preserve"> продажи билетов в кинотеатре</w:t>
      </w:r>
      <w:r w:rsidRPr="00436CBC">
        <w:rPr>
          <w:rFonts w:cs="Times New Roman"/>
          <w:szCs w:val="28"/>
        </w:rPr>
        <w:t>.</w:t>
      </w:r>
    </w:p>
    <w:p w14:paraId="752D0FCE" w14:textId="5A68854F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озможность выполнения перечисленных ниже функций:</w:t>
      </w:r>
    </w:p>
    <w:p w14:paraId="76CF09ED" w14:textId="656ACAF6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BB9CC90" w14:textId="4CF9290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45513150" w14:textId="0DA75CA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FFE054A" w14:textId="6899BF6A" w:rsidR="0049771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1088645" w14:textId="6D513C6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80F4FD3" w14:textId="6087B8D3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564D38F" w14:textId="51CA5C7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55CA98E" w14:textId="5B4AAEC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49A5F4E" w14:textId="5B1EF44F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73F358C6" w14:textId="4D8F5E81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стройка конфигурации зала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B93D6BC" w14:textId="1C52D2B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фильм</w:t>
      </w:r>
      <w:r w:rsidR="00F22BF7" w:rsidRPr="00436CBC">
        <w:rPr>
          <w:rFonts w:cs="Times New Roman"/>
          <w:szCs w:val="28"/>
        </w:rPr>
        <w:t>ы</w:t>
      </w:r>
      <w:r w:rsidR="00CF32BB" w:rsidRPr="00436CBC">
        <w:rPr>
          <w:rFonts w:cs="Times New Roman"/>
          <w:szCs w:val="28"/>
        </w:rPr>
        <w:t>;</w:t>
      </w:r>
    </w:p>
    <w:p w14:paraId="389A6E86" w14:textId="30695D44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CF32BB" w:rsidRPr="00436CBC">
        <w:rPr>
          <w:rFonts w:cs="Times New Roman"/>
          <w:szCs w:val="28"/>
        </w:rPr>
        <w:t>;</w:t>
      </w:r>
    </w:p>
    <w:p w14:paraId="6B7FE552" w14:textId="552BBD7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</w:t>
      </w:r>
      <w:r w:rsidR="00F22BF7" w:rsidRPr="00436CBC">
        <w:rPr>
          <w:rFonts w:cs="Times New Roman"/>
          <w:szCs w:val="28"/>
        </w:rPr>
        <w:t xml:space="preserve">отчета по количеству проданных билетов на фильмы в файл формата </w:t>
      </w:r>
      <w:r w:rsidR="00F22BF7"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5FC428E5" w14:textId="0A0F5353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 xml:space="preserve">Сохранение отчета по количеству проданных билетов на сеансы выбранного фильма в файл формата </w:t>
      </w:r>
      <w:r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77F25F19" w14:textId="08FC3E45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646DBD15" w14:textId="4FED8980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рытие</w:t>
      </w:r>
      <w:r w:rsidR="00595B42"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  <w:lang w:val="en-US"/>
        </w:rPr>
        <w:t>pdf</w:t>
      </w:r>
      <w:r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</w:rPr>
        <w:t xml:space="preserve">файла </w:t>
      </w:r>
      <w:r w:rsidRPr="00436CBC">
        <w:rPr>
          <w:rFonts w:cs="Times New Roman"/>
          <w:szCs w:val="28"/>
        </w:rPr>
        <w:t xml:space="preserve">проданного билета </w:t>
      </w:r>
      <w:r w:rsidR="00595B42" w:rsidRPr="00436CBC">
        <w:rPr>
          <w:rFonts w:cs="Times New Roman"/>
          <w:szCs w:val="28"/>
        </w:rPr>
        <w:t>для его печати или сохранения</w:t>
      </w:r>
      <w:r w:rsidR="00CF32BB" w:rsidRPr="00436CBC">
        <w:rPr>
          <w:rFonts w:cs="Times New Roman"/>
          <w:szCs w:val="28"/>
        </w:rPr>
        <w:t>;</w:t>
      </w:r>
    </w:p>
    <w:p w14:paraId="47DB6459" w14:textId="340167B7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46A5855F" w14:textId="1091E0EB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рганизация бесперебойного питания технических средств;</w:t>
      </w:r>
    </w:p>
    <w:p w14:paraId="56FA5B96" w14:textId="6FDADA3D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использование лицензионного программного обеспечения;</w:t>
      </w:r>
    </w:p>
    <w:p w14:paraId="5D986DAB" w14:textId="466A895C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сутствие вредоносного программного обеспечения, наличие антивирусной программы;</w:t>
      </w:r>
    </w:p>
    <w:p w14:paraId="3BB433B4" w14:textId="11AC2DE6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облюдение правил и требований по эксплуатации технических средств.</w:t>
      </w:r>
    </w:p>
    <w:p w14:paraId="0B30608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59F3D03E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988B303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0C4867CA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0C260D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4C0AC5C4" w14:textId="2870425C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цессор с тактовой частотой, 1 ГГц, не менее;</w:t>
      </w:r>
    </w:p>
    <w:p w14:paraId="5451D4FB" w14:textId="38D8066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еративную память объемом 512 Мб, не менее;</w:t>
      </w:r>
    </w:p>
    <w:p w14:paraId="626486C9" w14:textId="14977EC4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жесткий диск со свободным местом 500 Мб, не менее;</w:t>
      </w:r>
    </w:p>
    <w:p w14:paraId="4593B28C" w14:textId="359CE009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монитор, с разрешением экрана </w:t>
      </w:r>
      <w:r w:rsidR="00732EEF" w:rsidRPr="00436CBC">
        <w:rPr>
          <w:rFonts w:cs="Times New Roman"/>
          <w:szCs w:val="28"/>
        </w:rPr>
        <w:t>1366</w:t>
      </w:r>
      <w:r w:rsidRPr="00436CBC">
        <w:rPr>
          <w:rFonts w:cs="Times New Roman"/>
          <w:szCs w:val="28"/>
        </w:rPr>
        <w:t>*</w:t>
      </w:r>
      <w:r w:rsidR="00732EEF" w:rsidRPr="00436CBC">
        <w:rPr>
          <w:rFonts w:cs="Times New Roman"/>
          <w:szCs w:val="28"/>
        </w:rPr>
        <w:t>768</w:t>
      </w:r>
      <w:r w:rsidRPr="00436CBC">
        <w:rPr>
          <w:rFonts w:cs="Times New Roman"/>
          <w:szCs w:val="28"/>
        </w:rPr>
        <w:t>, не менее;</w:t>
      </w:r>
    </w:p>
    <w:p w14:paraId="4E35836B" w14:textId="0D5B500A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тический привод;</w:t>
      </w:r>
    </w:p>
    <w:p w14:paraId="75FF828C" w14:textId="5DC07C2B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мпьютерная мышь;</w:t>
      </w:r>
    </w:p>
    <w:p w14:paraId="66403D87" w14:textId="00C4FDE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авиатура;</w:t>
      </w:r>
    </w:p>
    <w:p w14:paraId="498549DF" w14:textId="675EDDB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Исходные коды программы должны быть реализованы на языке С#. В качестве интегрированной среды разработки программы должна быть использована среда программирования </w:t>
      </w:r>
      <w:proofErr w:type="spellStart"/>
      <w:r w:rsidRPr="00436CBC">
        <w:rPr>
          <w:rFonts w:cs="Times New Roman"/>
          <w:szCs w:val="28"/>
        </w:rPr>
        <w:t>Microsoft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Visual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Studio</w:t>
      </w:r>
      <w:proofErr w:type="spellEnd"/>
      <w:r w:rsidRPr="00436CBC">
        <w:rPr>
          <w:rFonts w:cs="Times New Roman"/>
          <w:szCs w:val="28"/>
        </w:rPr>
        <w:t xml:space="preserve"> 2022</w:t>
      </w:r>
      <w:r w:rsidR="005976B5" w:rsidRPr="00436CBC">
        <w:rPr>
          <w:rFonts w:cs="Times New Roman"/>
          <w:szCs w:val="28"/>
        </w:rPr>
        <w:t xml:space="preserve"> и </w:t>
      </w:r>
      <w:bookmarkStart w:id="6" w:name="_Hlk181227959"/>
      <w:r w:rsidR="006E2D88">
        <w:rPr>
          <w:rFonts w:cs="Times New Roman"/>
          <w:szCs w:val="28"/>
          <w:lang w:val="en-US"/>
        </w:rPr>
        <w:t>Microsoft</w:t>
      </w:r>
      <w:r w:rsidR="006E2D88" w:rsidRPr="006E2D88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QL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erver</w:t>
      </w:r>
      <w:r w:rsidR="005976B5" w:rsidRPr="00436CBC">
        <w:rPr>
          <w:rFonts w:cs="Times New Roman"/>
          <w:szCs w:val="28"/>
        </w:rPr>
        <w:t xml:space="preserve"> 2014 </w:t>
      </w:r>
      <w:r w:rsidR="005976B5" w:rsidRPr="00436CBC">
        <w:rPr>
          <w:rFonts w:cs="Times New Roman"/>
          <w:szCs w:val="28"/>
          <w:lang w:val="en-US"/>
        </w:rPr>
        <w:t>Management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tudio</w:t>
      </w:r>
      <w:bookmarkEnd w:id="6"/>
      <w:r w:rsidRPr="00436CBC">
        <w:rPr>
          <w:rFonts w:cs="Times New Roman"/>
          <w:szCs w:val="28"/>
        </w:rPr>
        <w:t>.</w:t>
      </w:r>
    </w:p>
    <w:p w14:paraId="196FC4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436CBC">
        <w:rPr>
          <w:rFonts w:cs="Times New Roman"/>
          <w:szCs w:val="28"/>
        </w:rPr>
        <w:t>Windows</w:t>
      </w:r>
      <w:proofErr w:type="spellEnd"/>
      <w:r w:rsidRPr="00436CBC">
        <w:rPr>
          <w:rFonts w:cs="Times New Roman"/>
          <w:szCs w:val="28"/>
        </w:rPr>
        <w:t xml:space="preserve"> 7/8/10/11.</w:t>
      </w:r>
    </w:p>
    <w:p w14:paraId="6FC22BD3" w14:textId="36584936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ное обеспечение поставляется в виде изделия на CD диске</w:t>
      </w:r>
      <w:r w:rsidR="005976B5" w:rsidRPr="00436CBC">
        <w:rPr>
          <w:rFonts w:cs="Times New Roman"/>
          <w:szCs w:val="28"/>
        </w:rPr>
        <w:t xml:space="preserve"> </w:t>
      </w:r>
      <w:r w:rsidR="00161074" w:rsidRPr="00436CBC">
        <w:rPr>
          <w:rFonts w:cs="Times New Roman"/>
          <w:szCs w:val="28"/>
        </w:rPr>
        <w:t>либо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USB</w:t>
      </w:r>
      <w:r w:rsidR="005976B5" w:rsidRPr="00436CBC">
        <w:rPr>
          <w:rFonts w:cs="Times New Roman"/>
          <w:szCs w:val="28"/>
        </w:rPr>
        <w:t xml:space="preserve"> накопите</w:t>
      </w:r>
      <w:r w:rsidR="003911C4" w:rsidRPr="00436CBC">
        <w:rPr>
          <w:rFonts w:cs="Times New Roman"/>
          <w:szCs w:val="28"/>
        </w:rPr>
        <w:t>ля</w:t>
      </w:r>
      <w:r w:rsidRPr="00436CBC">
        <w:rPr>
          <w:rFonts w:cs="Times New Roman"/>
          <w:szCs w:val="28"/>
        </w:rPr>
        <w:t>.</w:t>
      </w:r>
    </w:p>
    <w:p w14:paraId="07182176" w14:textId="55F02FEF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паковка программного изделия должна осуществляться в упаковочную тару предприятия-изготовителя компакт диска</w:t>
      </w:r>
      <w:r w:rsidR="003911C4" w:rsidRPr="00436CBC">
        <w:rPr>
          <w:rFonts w:cs="Times New Roman"/>
          <w:szCs w:val="28"/>
        </w:rPr>
        <w:t xml:space="preserve"> или </w:t>
      </w:r>
      <w:r w:rsidR="003911C4" w:rsidRPr="00436CBC">
        <w:rPr>
          <w:rFonts w:cs="Times New Roman"/>
          <w:szCs w:val="28"/>
          <w:lang w:val="en-US"/>
        </w:rPr>
        <w:t>USB</w:t>
      </w:r>
      <w:r w:rsidR="003911C4" w:rsidRPr="00436CBC">
        <w:rPr>
          <w:rFonts w:cs="Times New Roman"/>
          <w:szCs w:val="28"/>
        </w:rPr>
        <w:t xml:space="preserve"> накопителя.</w:t>
      </w:r>
    </w:p>
    <w:p w14:paraId="43C85D3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78AE0842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477FCC0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Предварительный состав программной документации включает в себя следующие документы:</w:t>
      </w:r>
    </w:p>
    <w:p w14:paraId="0CC31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техническое задание;</w:t>
      </w:r>
    </w:p>
    <w:p w14:paraId="32B1DF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руководство оператора.</w:t>
      </w:r>
    </w:p>
    <w:p w14:paraId="6CC7F1FB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должна быть проведена в следующие стадии и этапы:</w:t>
      </w:r>
    </w:p>
    <w:p w14:paraId="4D9B23B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1.</w:t>
      </w:r>
      <w:r w:rsidRPr="00436CBC">
        <w:rPr>
          <w:rFonts w:cs="Times New Roman"/>
          <w:szCs w:val="28"/>
        </w:rPr>
        <w:tab/>
        <w:t>Анализ требований:</w:t>
      </w:r>
    </w:p>
    <w:p w14:paraId="53B6154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0B5BDB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2.</w:t>
      </w:r>
      <w:r w:rsidRPr="00436CBC">
        <w:rPr>
          <w:rFonts w:cs="Times New Roman"/>
          <w:szCs w:val="28"/>
        </w:rPr>
        <w:tab/>
        <w:t>Проектирование:</w:t>
      </w:r>
    </w:p>
    <w:p w14:paraId="5DF059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проектирование должны быть выполнены перечисленные ниже этапы работ:</w:t>
      </w:r>
    </w:p>
    <w:p w14:paraId="689D7F16" w14:textId="30E7E28F" w:rsidR="009D34D4" w:rsidRPr="00436CBC" w:rsidRDefault="009D34D4" w:rsidP="00436CBC">
      <w:pPr>
        <w:pStyle w:val="ab"/>
        <w:numPr>
          <w:ilvl w:val="1"/>
          <w:numId w:val="23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ной документации;</w:t>
      </w:r>
    </w:p>
    <w:p w14:paraId="7D215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026F53F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03F596D5" w14:textId="7F6B9469" w:rsidR="009D34D4" w:rsidRPr="00436CBC" w:rsidRDefault="009D34D4" w:rsidP="00436CBC">
      <w:pPr>
        <w:pStyle w:val="ab"/>
        <w:numPr>
          <w:ilvl w:val="1"/>
          <w:numId w:val="25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алгоритма программы;</w:t>
      </w:r>
    </w:p>
    <w:p w14:paraId="7FA82A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и алгоритма программы должен быть разработан алгоритм работы программы.</w:t>
      </w:r>
    </w:p>
    <w:p w14:paraId="716A6F12" w14:textId="4ACD9231" w:rsidR="009D34D4" w:rsidRPr="00436CBC" w:rsidRDefault="009D34D4" w:rsidP="00436CBC">
      <w:pPr>
        <w:pStyle w:val="ab"/>
        <w:numPr>
          <w:ilvl w:val="1"/>
          <w:numId w:val="27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дирование;</w:t>
      </w:r>
    </w:p>
    <w:p w14:paraId="1B340AB0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кодирования происходит реализация алгоритмов в среде программирования.</w:t>
      </w:r>
    </w:p>
    <w:p w14:paraId="368AD33C" w14:textId="10AB2285" w:rsidR="009D34D4" w:rsidRPr="00436CBC" w:rsidRDefault="009D34D4" w:rsidP="00436CBC">
      <w:pPr>
        <w:pStyle w:val="ab"/>
        <w:numPr>
          <w:ilvl w:val="1"/>
          <w:numId w:val="28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тестирование и отладка.</w:t>
      </w:r>
    </w:p>
    <w:p w14:paraId="06D681B6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6E3ADF9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63A0475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60811638" w14:textId="77777777" w:rsidR="003911C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  <w:sectPr w:rsidR="003911C4" w:rsidRPr="00436CB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36CBC">
        <w:rPr>
          <w:rFonts w:cs="Times New Roman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C4B5921" w14:textId="022E686C" w:rsidR="009D34D4" w:rsidRDefault="003911C4" w:rsidP="005D1AD1">
      <w:pPr>
        <w:pStyle w:val="1"/>
      </w:pPr>
      <w:bookmarkStart w:id="7" w:name="_Toc181359142"/>
      <w:r w:rsidRPr="003911C4">
        <w:lastRenderedPageBreak/>
        <w:t>ОПИСАНИЕ АЛГОРИТМОВ И ФУНКЦИОНИРОВАНИЯ ПРОГРАММЫ</w:t>
      </w:r>
      <w:bookmarkEnd w:id="7"/>
    </w:p>
    <w:p w14:paraId="4968A9D0" w14:textId="77777777" w:rsidR="005D1AD1" w:rsidRPr="005D1AD1" w:rsidRDefault="005D1AD1" w:rsidP="005D1AD1">
      <w:pPr>
        <w:spacing w:after="0" w:line="360" w:lineRule="auto"/>
      </w:pPr>
    </w:p>
    <w:p w14:paraId="4F3E527D" w14:textId="4DF64CC8" w:rsidR="005C2872" w:rsidRDefault="005C2872" w:rsidP="005D1AD1">
      <w:pPr>
        <w:spacing w:line="360" w:lineRule="auto"/>
        <w:ind w:firstLine="709"/>
        <w:jc w:val="both"/>
      </w:pPr>
      <w:r>
        <w:t>Наименование программы – «Продажа билетов». Программа предназначена для автоматизации продажи билетов на сеансы фильмов.</w:t>
      </w:r>
    </w:p>
    <w:p w14:paraId="24EF659F" w14:textId="0A119AA7" w:rsidR="005C2872" w:rsidRDefault="005C2872" w:rsidP="005D1AD1">
      <w:pPr>
        <w:spacing w:line="360" w:lineRule="auto"/>
        <w:ind w:firstLine="709"/>
        <w:jc w:val="both"/>
      </w:pPr>
      <w:r>
        <w:t>Функциональным назначением программы является автоматизация процесса продажи билетов.</w:t>
      </w:r>
    </w:p>
    <w:p w14:paraId="5130ABC9" w14:textId="77777777" w:rsidR="005F6BB5" w:rsidRDefault="00363944" w:rsidP="004E1131">
      <w:pPr>
        <w:spacing w:line="360" w:lineRule="auto"/>
        <w:ind w:firstLine="709"/>
        <w:jc w:val="both"/>
      </w:pPr>
      <w:r>
        <w:t xml:space="preserve">Функция </w:t>
      </w:r>
      <w:r w:rsidR="006F5152">
        <w:t>продажи билетов на выбранный сеанс фильма</w:t>
      </w:r>
      <w:r w:rsidR="00670D2E">
        <w:t xml:space="preserve"> (</w:t>
      </w:r>
      <w:r w:rsidR="004344A3">
        <w:t>Рис 7</w:t>
      </w:r>
      <w:r w:rsidR="00670D2E">
        <w:t>)</w:t>
      </w:r>
      <w:r w:rsidRPr="00363944">
        <w:t>:</w:t>
      </w:r>
      <w:r w:rsidR="005F6BB5" w:rsidRPr="005F6BB5">
        <w:t xml:space="preserve"> </w:t>
      </w:r>
    </w:p>
    <w:p w14:paraId="6CBE18FC" w14:textId="315C6590" w:rsidR="006F5152" w:rsidRDefault="00494005" w:rsidP="005D1AD1">
      <w:pPr>
        <w:jc w:val="center"/>
      </w:pPr>
      <w:r>
        <w:object w:dxaOrig="6376" w:dyaOrig="14026" w14:anchorId="122EFC92">
          <v:shape id="_x0000_i1027" type="#_x0000_t75" style="width:204pt;height:448.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1971958" r:id="rId18"/>
        </w:object>
      </w:r>
    </w:p>
    <w:p w14:paraId="64F0AE82" w14:textId="2AC5C55A" w:rsidR="005F6BB5" w:rsidRPr="00494005" w:rsidRDefault="005F6BB5" w:rsidP="005F6BB5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 схема функции по продаже билетов на выбранный сеанс фильма</w:t>
      </w:r>
    </w:p>
    <w:p w14:paraId="0DD95077" w14:textId="03321DD7" w:rsidR="005F6BB5" w:rsidRPr="00CF325E" w:rsidRDefault="001F0CB5" w:rsidP="00FE371B">
      <w:pPr>
        <w:spacing w:line="360" w:lineRule="auto"/>
        <w:ind w:firstLine="709"/>
        <w:jc w:val="both"/>
        <w:rPr>
          <w:szCs w:val="28"/>
        </w:rPr>
      </w:pPr>
      <w:r w:rsidRPr="002C2953">
        <w:rPr>
          <w:szCs w:val="28"/>
        </w:rPr>
        <w:lastRenderedPageBreak/>
        <w:t xml:space="preserve">Перед </w:t>
      </w:r>
      <w:r w:rsidR="00FE371B" w:rsidRPr="002C2953">
        <w:rPr>
          <w:szCs w:val="28"/>
        </w:rPr>
        <w:t xml:space="preserve">продажей билета кассир выбирает место в зале </w:t>
      </w:r>
      <w:proofErr w:type="gramStart"/>
      <w:r w:rsidR="00FE371B" w:rsidRPr="002C2953">
        <w:rPr>
          <w:szCs w:val="28"/>
        </w:rPr>
        <w:t>при помощи кнопок</w:t>
      </w:r>
      <w:proofErr w:type="gramEnd"/>
      <w:r w:rsidR="00FE371B" w:rsidRPr="002C2953">
        <w:rPr>
          <w:szCs w:val="28"/>
        </w:rPr>
        <w:t xml:space="preserve"> расположенных на экране, при нажатие на место в зале </w:t>
      </w:r>
      <w:r w:rsidR="00F56F46" w:rsidRPr="002C2953">
        <w:rPr>
          <w:szCs w:val="28"/>
        </w:rPr>
        <w:t>задаться</w:t>
      </w:r>
      <w:r w:rsidR="00FE371B" w:rsidRPr="002C2953">
        <w:rPr>
          <w:szCs w:val="28"/>
        </w:rPr>
        <w:t xml:space="preserve"> переменные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ряд в зале и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место в зале, после чего кассир </w:t>
      </w:r>
      <w:r w:rsidR="00F56F46" w:rsidRPr="002C2953">
        <w:rPr>
          <w:rFonts w:cs="Times New Roman"/>
          <w:color w:val="000000" w:themeColor="text1"/>
          <w:szCs w:val="28"/>
        </w:rPr>
        <w:t>может сверить информацию в соответствующем окне и нажать на кнопку «забронировать».</w:t>
      </w:r>
      <w:r w:rsidR="0042013B" w:rsidRPr="002C2953">
        <w:rPr>
          <w:rFonts w:cs="Times New Roman"/>
          <w:color w:val="000000" w:themeColor="text1"/>
          <w:szCs w:val="28"/>
        </w:rPr>
        <w:t xml:space="preserve"> После нажатия кнопки идет проверка выбранного  места при помощи условия </w:t>
      </w:r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if</w:t>
      </w:r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(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 &amp;&amp; 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)</w:t>
      </w:r>
      <w:r w:rsidR="005006C8" w:rsidRPr="002C2953">
        <w:rPr>
          <w:rFonts w:cs="Times New Roman"/>
          <w:color w:val="000000" w:themeColor="text1"/>
          <w:szCs w:val="28"/>
        </w:rPr>
        <w:t xml:space="preserve"> если условие не исполняется то выводиться сообщение о не выбранном месте в зале, если условие исполняется выводиться сообщение о подтверждение бронирования билета</w:t>
      </w:r>
      <w:r w:rsidR="000E66A3" w:rsidRPr="002C2953">
        <w:rPr>
          <w:rFonts w:cs="Times New Roman"/>
          <w:color w:val="000000" w:themeColor="text1"/>
          <w:szCs w:val="28"/>
        </w:rPr>
        <w:t xml:space="preserve"> если билет не бронируется то кассир может выбрать друге место в зале, иначе создается экземпляр класса </w:t>
      </w:r>
      <w:r w:rsidR="000E66A3" w:rsidRPr="002C2953">
        <w:rPr>
          <w:rFonts w:cs="Times New Roman"/>
          <w:color w:val="000000" w:themeColor="text1"/>
          <w:szCs w:val="28"/>
          <w:lang w:val="en-US"/>
        </w:rPr>
        <w:t>Ticket</w:t>
      </w:r>
      <w:r w:rsidR="000E66A3" w:rsidRPr="002C2953">
        <w:rPr>
          <w:rFonts w:cs="Times New Roman"/>
          <w:color w:val="000000" w:themeColor="text1"/>
          <w:szCs w:val="28"/>
        </w:rPr>
        <w:t xml:space="preserve"> в который вводятся данные </w:t>
      </w:r>
      <w:r w:rsidR="00F56F46" w:rsidRPr="002C2953">
        <w:rPr>
          <w:rFonts w:cs="Times New Roman"/>
          <w:color w:val="000000" w:themeColor="text1"/>
          <w:szCs w:val="28"/>
        </w:rPr>
        <w:t xml:space="preserve"> </w:t>
      </w:r>
      <w:r w:rsidR="000E66A3" w:rsidRPr="002C2953">
        <w:rPr>
          <w:rFonts w:cs="Times New Roman"/>
          <w:color w:val="000000" w:themeColor="text1"/>
          <w:szCs w:val="28"/>
        </w:rPr>
        <w:t>забронированного места после чего этот экземпляр класса сохраняется в базе данны</w:t>
      </w:r>
      <w:r w:rsidR="002C2953">
        <w:rPr>
          <w:rFonts w:cs="Times New Roman"/>
          <w:color w:val="000000" w:themeColor="text1"/>
          <w:szCs w:val="28"/>
        </w:rPr>
        <w:t>х</w:t>
      </w:r>
      <w:r w:rsidR="002C2953" w:rsidRPr="002C2953">
        <w:rPr>
          <w:rFonts w:cs="Times New Roman"/>
          <w:color w:val="000000" w:themeColor="text1"/>
          <w:szCs w:val="28"/>
        </w:rPr>
        <w:t>.</w:t>
      </w:r>
      <w:r w:rsidR="002C2953">
        <w:rPr>
          <w:rFonts w:cs="Times New Roman"/>
          <w:color w:val="000000" w:themeColor="text1"/>
          <w:szCs w:val="28"/>
        </w:rPr>
        <w:t xml:space="preserve"> После чего открывается </w:t>
      </w:r>
      <w:r w:rsidR="002C2953">
        <w:rPr>
          <w:rFonts w:cs="Times New Roman"/>
          <w:color w:val="000000" w:themeColor="text1"/>
          <w:szCs w:val="28"/>
          <w:lang w:val="en-US"/>
        </w:rPr>
        <w:t>pdf</w:t>
      </w:r>
      <w:r w:rsidR="002C2953" w:rsidRPr="002C2953">
        <w:rPr>
          <w:rFonts w:cs="Times New Roman"/>
          <w:color w:val="000000" w:themeColor="text1"/>
          <w:szCs w:val="28"/>
        </w:rPr>
        <w:t xml:space="preserve"> </w:t>
      </w:r>
      <w:r w:rsidR="002C2953">
        <w:rPr>
          <w:rFonts w:cs="Times New Roman"/>
          <w:color w:val="000000" w:themeColor="text1"/>
          <w:szCs w:val="28"/>
        </w:rPr>
        <w:t xml:space="preserve">файл с забронированным билетом при помощи метода </w:t>
      </w:r>
      <w:proofErr w:type="spellStart"/>
      <w:proofErr w:type="gramStart"/>
      <w:r w:rsidR="002C2953" w:rsidRPr="002C2953">
        <w:rPr>
          <w:rFonts w:cs="Times New Roman"/>
          <w:color w:val="000000" w:themeColor="text1"/>
          <w:szCs w:val="28"/>
        </w:rPr>
        <w:t>Print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(</w:t>
      </w:r>
      <w:proofErr w:type="spellStart"/>
      <w:proofErr w:type="gramEnd"/>
      <w:r w:rsidR="002C2953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)</w:t>
      </w:r>
      <w:r w:rsidR="002C2953">
        <w:rPr>
          <w:rFonts w:cs="Times New Roman"/>
          <w:color w:val="000000" w:themeColor="text1"/>
          <w:szCs w:val="28"/>
        </w:rPr>
        <w:t xml:space="preserve"> где </w:t>
      </w:r>
      <w:proofErr w:type="spellStart"/>
      <w:r w:rsidR="00527BD8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>–</w:t>
      </w:r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 xml:space="preserve">идентификатор открываемого билета. И в завершение меняется внешний вид кнопки при помощи свойств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ackground</w:t>
      </w:r>
      <w:r w:rsidR="00527BD8" w:rsidRPr="00527BD8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orderBrush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и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Foreground</w:t>
      </w:r>
      <w:r w:rsidR="00527BD8">
        <w:rPr>
          <w:rFonts w:cs="Times New Roman"/>
          <w:color w:val="000000" w:themeColor="text1"/>
          <w:szCs w:val="28"/>
        </w:rPr>
        <w:t xml:space="preserve"> после кнопка отключается и </w:t>
      </w:r>
      <w:proofErr w:type="spellStart"/>
      <w:r w:rsidR="00527BD8">
        <w:rPr>
          <w:rFonts w:cs="Times New Roman"/>
          <w:color w:val="000000" w:themeColor="text1"/>
          <w:szCs w:val="28"/>
        </w:rPr>
        <w:t>чистяться</w:t>
      </w:r>
      <w:proofErr w:type="spellEnd"/>
      <w:r w:rsidR="00527BD8">
        <w:rPr>
          <w:rFonts w:cs="Times New Roman"/>
          <w:color w:val="000000" w:themeColor="text1"/>
          <w:szCs w:val="28"/>
        </w:rPr>
        <w:t xml:space="preserve"> </w:t>
      </w:r>
      <w:r w:rsidR="00CF325E">
        <w:rPr>
          <w:rFonts w:cs="Times New Roman"/>
          <w:color w:val="000000" w:themeColor="text1"/>
          <w:szCs w:val="28"/>
        </w:rPr>
        <w:t xml:space="preserve">переменные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и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при помощи метода </w:t>
      </w:r>
      <w:proofErr w:type="spellStart"/>
      <w:proofErr w:type="gramStart"/>
      <w:r w:rsidR="00CF325E" w:rsidRPr="00CF325E">
        <w:rPr>
          <w:rFonts w:cs="Times New Roman"/>
          <w:color w:val="000000" w:themeColor="text1"/>
          <w:szCs w:val="28"/>
        </w:rPr>
        <w:t>ClearPlaceChange</w:t>
      </w:r>
      <w:proofErr w:type="spellEnd"/>
      <w:r w:rsidR="00CF325E" w:rsidRPr="00CF325E">
        <w:rPr>
          <w:rFonts w:cs="Times New Roman"/>
          <w:color w:val="000000" w:themeColor="text1"/>
          <w:szCs w:val="28"/>
        </w:rPr>
        <w:t>(</w:t>
      </w:r>
      <w:proofErr w:type="gramEnd"/>
      <w:r w:rsidR="00CF325E" w:rsidRPr="00CF325E">
        <w:rPr>
          <w:rFonts w:cs="Times New Roman"/>
          <w:color w:val="000000" w:themeColor="text1"/>
          <w:szCs w:val="28"/>
        </w:rPr>
        <w:t>) (</w:t>
      </w:r>
      <w:r w:rsidR="00CF325E">
        <w:rPr>
          <w:rFonts w:cs="Times New Roman"/>
          <w:color w:val="000000" w:themeColor="text1"/>
          <w:szCs w:val="28"/>
        </w:rPr>
        <w:t>Рис. 8</w:t>
      </w:r>
      <w:r w:rsidR="00CF325E" w:rsidRPr="00CF325E">
        <w:rPr>
          <w:rFonts w:cs="Times New Roman"/>
          <w:color w:val="000000" w:themeColor="text1"/>
          <w:szCs w:val="28"/>
        </w:rPr>
        <w:t>)</w:t>
      </w:r>
      <w:r w:rsidR="00CF325E">
        <w:rPr>
          <w:rFonts w:cs="Times New Roman"/>
          <w:color w:val="000000" w:themeColor="text1"/>
          <w:szCs w:val="28"/>
        </w:rPr>
        <w:t>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554E5" w:rsidRPr="00B719C1" w14:paraId="46A34A8B" w14:textId="77777777" w:rsidTr="001554E5">
        <w:tc>
          <w:tcPr>
            <w:tcW w:w="9627" w:type="dxa"/>
          </w:tcPr>
          <w:p w14:paraId="721D790A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private void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ookingTicket_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ic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object sender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outedEventArg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e)</w:t>
            </w:r>
          </w:p>
          <w:p w14:paraId="426DED1B" w14:textId="40B9F07E" w:rsidR="0095779F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{</w:t>
            </w:r>
          </w:p>
          <w:p w14:paraId="405B1D6C" w14:textId="499A9E97" w:rsidR="0095779F" w:rsidRPr="0095779F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роверка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о ли место в зале</w:t>
            </w:r>
          </w:p>
          <w:p w14:paraId="35CA49D6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if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 &amp;&amp;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)</w:t>
            </w:r>
          </w:p>
          <w:p w14:paraId="2C7F69B0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{</w:t>
            </w:r>
          </w:p>
          <w:p w14:paraId="2F0661B3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how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л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но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OK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Warning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);</w:t>
            </w:r>
          </w:p>
          <w:p w14:paraId="22DEE4EC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eturn;</w:t>
            </w:r>
          </w:p>
          <w:p w14:paraId="5C0103D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2DFDC565" w14:textId="27856F5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450C14C6" w14:textId="70690906" w:rsidR="0095779F" w:rsidRPr="00F62C74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одключени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7B8A8F8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using (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inemaEntiti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)</w:t>
            </w:r>
          </w:p>
          <w:p w14:paraId="0DB208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{</w:t>
            </w:r>
          </w:p>
          <w:p w14:paraId="02003FC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if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бронировать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?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YesNo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Warning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) =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Result.Y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</w:t>
            </w:r>
          </w:p>
          <w:p w14:paraId="5E9B949A" w14:textId="133BF4D8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{</w:t>
            </w:r>
          </w:p>
          <w:p w14:paraId="7E2CC274" w14:textId="19AA59D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зда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11A0B3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D165197" w14:textId="576F8A7C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6D20A5B7" w14:textId="61540C9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полне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3C44EE5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SelectedCashier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B793DD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lastRenderedPageBreak/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545B1E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4DC6B41F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AF8F4DC" w14:textId="1C447174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8C11D3A" w14:textId="27FF7E1C" w:rsidR="0005539A" w:rsidRPr="006961BE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обавление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хранение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1BD66F7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Ticket.Add</w:t>
            </w:r>
            <w:proofErr w:type="spellEnd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0C7F16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SaveChang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;</w:t>
            </w:r>
          </w:p>
          <w:p w14:paraId="028A3B2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C0C8F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резервирован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Готов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O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Informat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8E53CE7" w14:textId="4AC3BE9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52726624" w14:textId="377022E9" w:rsidR="00B719C1" w:rsidRPr="006961BE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чать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илета</w:t>
            </w:r>
          </w:p>
          <w:p w14:paraId="6D5E5162" w14:textId="77777777" w:rsidR="00706F3E" w:rsidRPr="006961B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Print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(</w:t>
            </w:r>
            <w:proofErr w:type="spellStart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ID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);</w:t>
            </w:r>
          </w:p>
          <w:p w14:paraId="56650799" w14:textId="35E7EDD8" w:rsidR="00706F3E" w:rsidRPr="006961B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</w:p>
          <w:p w14:paraId="1D9C3A9B" w14:textId="190E73CF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// Отключение функциональности кнопки и смена его внешнего вида</w:t>
            </w:r>
          </w:p>
          <w:p w14:paraId="7CE1611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ack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DDDDDD"));</w:t>
            </w:r>
          </w:p>
          <w:p w14:paraId="6D57318E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orderBrush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707070"));</w:t>
            </w:r>
          </w:p>
          <w:p w14:paraId="4515126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Fore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es.R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46F5F4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IsEnabl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false;</w:t>
            </w:r>
          </w:p>
          <w:p w14:paraId="4FA6A4D8" w14:textId="1D80D36A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723B40E1" w14:textId="07EDE72C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D86C49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Очистка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ременных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</w:p>
          <w:p w14:paraId="470ED6F3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proofErr w:type="gramStart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earPlaceChange</w:t>
            </w:r>
            <w:proofErr w:type="spell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1F58F202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}</w:t>
            </w:r>
          </w:p>
          <w:p w14:paraId="36866DF0" w14:textId="6F746D4C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0E4D4D83" w14:textId="5E345A97" w:rsidR="001554E5" w:rsidRDefault="00706F3E" w:rsidP="00706F3E">
            <w:pPr>
              <w:jc w:val="both"/>
              <w:rPr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}</w:t>
            </w:r>
          </w:p>
        </w:tc>
      </w:tr>
    </w:tbl>
    <w:p w14:paraId="0DAB934B" w14:textId="5AA62379" w:rsidR="00706F3E" w:rsidRPr="00494005" w:rsidRDefault="00706F3E" w:rsidP="00706F3E">
      <w:pPr>
        <w:pStyle w:val="ac"/>
        <w:spacing w:before="24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lastRenderedPageBreak/>
        <w:t xml:space="preserve">Рисунок 8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Код бронирования билета</w:t>
      </w:r>
    </w:p>
    <w:p w14:paraId="7014D634" w14:textId="77777777" w:rsidR="006F38AC" w:rsidRDefault="006F38AC" w:rsidP="00DF22D2">
      <w:pPr>
        <w:pStyle w:val="1"/>
        <w:sectPr w:rsidR="006F38A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2DD1BC33" w14:textId="6F187B0C" w:rsidR="00DF22D2" w:rsidRDefault="00DF22D2" w:rsidP="00705D21">
      <w:pPr>
        <w:pStyle w:val="1"/>
      </w:pPr>
      <w:bookmarkStart w:id="8" w:name="_Toc181359143"/>
      <w:r>
        <w:lastRenderedPageBreak/>
        <w:t>ТЕСТИРОВАНИЕ ПРОГРАММНОГО МОДУЛЯ</w:t>
      </w:r>
      <w:bookmarkEnd w:id="8"/>
    </w:p>
    <w:p w14:paraId="19357D36" w14:textId="77777777" w:rsidR="00705D21" w:rsidRPr="00705D21" w:rsidRDefault="00705D21" w:rsidP="00705D21">
      <w:pPr>
        <w:spacing w:after="0" w:line="360" w:lineRule="auto"/>
      </w:pPr>
    </w:p>
    <w:p w14:paraId="5CCE68DD" w14:textId="35290B44" w:rsidR="004E1131" w:rsidRDefault="004E1131" w:rsidP="00705D21">
      <w:pPr>
        <w:spacing w:line="360" w:lineRule="auto"/>
        <w:ind w:firstLine="709"/>
        <w:jc w:val="both"/>
      </w:pPr>
      <w:r w:rsidRPr="004E1131">
        <w:t>Для проведения тестирования программы мною было произведено базовое тестирование во время разработки программы. При тестировании был выявлен ряд ошибок, которые возникли в ходе выполнения программы.</w:t>
      </w:r>
    </w:p>
    <w:p w14:paraId="55784853" w14:textId="4D29EF4E" w:rsidR="00AD0B8A" w:rsidRDefault="00AD0B8A" w:rsidP="00705D21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без выбора места в зале</w:t>
      </w:r>
    </w:p>
    <w:p w14:paraId="61A55A18" w14:textId="20F3EADC" w:rsidR="00AD0B8A" w:rsidRDefault="00AD0B8A" w:rsidP="00705D21">
      <w:pPr>
        <w:spacing w:line="360" w:lineRule="auto"/>
        <w:ind w:firstLine="709"/>
        <w:jc w:val="both"/>
      </w:pPr>
      <w:r>
        <w:t xml:space="preserve">Без выбора места в зале нажатие на кнопку </w:t>
      </w:r>
      <w:r w:rsidRPr="00AD0B8A">
        <w:t>“</w:t>
      </w:r>
      <w:r>
        <w:t>Забронировать</w:t>
      </w:r>
      <w:r w:rsidRPr="00AD0B8A">
        <w:t>”</w:t>
      </w:r>
    </w:p>
    <w:p w14:paraId="30DE0CFE" w14:textId="77777777" w:rsidR="00AD0B8A" w:rsidRDefault="00AD0B8A" w:rsidP="001D73B4">
      <w:pPr>
        <w:keepNext/>
        <w:spacing w:line="360" w:lineRule="auto"/>
        <w:jc w:val="center"/>
      </w:pPr>
      <w:r w:rsidRPr="00AD0B8A">
        <w:rPr>
          <w:noProof/>
        </w:rPr>
        <w:drawing>
          <wp:inline distT="0" distB="0" distL="0" distR="0" wp14:anchorId="71267A02" wp14:editId="542B951B">
            <wp:extent cx="2880000" cy="18549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85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C0A7" w14:textId="41B54016" w:rsidR="00AD0B8A" w:rsidRPr="00494005" w:rsidRDefault="00AD0B8A" w:rsidP="001D73B4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Ошибка бронирования места</w:t>
      </w:r>
    </w:p>
    <w:p w14:paraId="09618D99" w14:textId="0E28317C" w:rsidR="00AD0B8A" w:rsidRPr="00967E06" w:rsidRDefault="00967E06" w:rsidP="00855B66">
      <w:pPr>
        <w:spacing w:line="360" w:lineRule="auto"/>
        <w:ind w:firstLine="709"/>
        <w:jc w:val="both"/>
      </w:pPr>
      <w:r>
        <w:t>Ожидаемый результат</w:t>
      </w:r>
      <w:r w:rsidRPr="00967E06">
        <w:t>:</w:t>
      </w:r>
      <w:r>
        <w:t xml:space="preserve"> Сообщение о невозможности забронировать билет так как не выбрано место в зале.</w:t>
      </w:r>
    </w:p>
    <w:p w14:paraId="06BCDCC9" w14:textId="06D18CDA" w:rsidR="00967E06" w:rsidRDefault="00967E06" w:rsidP="00855B66">
      <w:pPr>
        <w:spacing w:line="360" w:lineRule="auto"/>
        <w:ind w:firstLine="709"/>
        <w:jc w:val="both"/>
      </w:pPr>
      <w:r>
        <w:t>Фактический результат</w:t>
      </w:r>
      <w:r w:rsidRPr="00967E06">
        <w:t xml:space="preserve">: </w:t>
      </w:r>
      <w:r>
        <w:t>Сообщение о невозможности забронировать билет так как не выбрано место в зале. (Рис. 8)</w:t>
      </w:r>
    </w:p>
    <w:p w14:paraId="301539B3" w14:textId="45DE4C99" w:rsidR="00101C44" w:rsidRPr="00101C44" w:rsidRDefault="00101C44" w:rsidP="00855B66">
      <w:pPr>
        <w:spacing w:line="360" w:lineRule="auto"/>
        <w:ind w:firstLine="709"/>
        <w:jc w:val="both"/>
      </w:pPr>
      <w:r>
        <w:t>Решение проблемы</w:t>
      </w:r>
      <w:r w:rsidR="004E1131" w:rsidRPr="00101C44">
        <w:t xml:space="preserve">: </w:t>
      </w:r>
      <w:r w:rsidR="004E1131">
        <w:t>для</w:t>
      </w:r>
      <w:r>
        <w:t xml:space="preserve"> вывода соо</w:t>
      </w:r>
      <w:r w:rsidR="00030CED">
        <w:t>бщения о невыбранном месте в зале реализована проверка значений выбранного ряда и места в зале.</w:t>
      </w:r>
    </w:p>
    <w:p w14:paraId="64402BFA" w14:textId="6DFE1C10" w:rsidR="00AD0B8A" w:rsidRDefault="00AD0B8A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на занятое место</w:t>
      </w:r>
    </w:p>
    <w:p w14:paraId="488786C6" w14:textId="41DC03C0" w:rsidR="00030CED" w:rsidRDefault="00030CED" w:rsidP="00855B66">
      <w:pPr>
        <w:spacing w:line="360" w:lineRule="auto"/>
        <w:ind w:firstLine="709"/>
        <w:jc w:val="both"/>
      </w:pPr>
      <w:r>
        <w:t>Попытка выбора места в зале, на который уже забронирован билет</w:t>
      </w:r>
    </w:p>
    <w:p w14:paraId="55F91213" w14:textId="6C50B7E7" w:rsidR="0060672B" w:rsidRDefault="00A27546" w:rsidP="001D73B4">
      <w:pPr>
        <w:keepNext/>
        <w:spacing w:line="360" w:lineRule="auto"/>
        <w:jc w:val="center"/>
      </w:pPr>
      <w:r w:rsidRPr="00A27546">
        <w:rPr>
          <w:noProof/>
        </w:rPr>
        <w:lastRenderedPageBreak/>
        <w:drawing>
          <wp:inline distT="0" distB="0" distL="0" distR="0" wp14:anchorId="6FAC0975" wp14:editId="6BFD89F8">
            <wp:extent cx="4320000" cy="2264223"/>
            <wp:effectExtent l="19050" t="19050" r="23495" b="222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9A3893" w14:textId="2636D7EA" w:rsidR="00030CED" w:rsidRPr="00494005" w:rsidRDefault="0060672B" w:rsidP="005D1AD1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Невозможность бронирования билета на занятое место</w:t>
      </w:r>
    </w:p>
    <w:p w14:paraId="091F0187" w14:textId="5171E3DE" w:rsidR="00030CED" w:rsidRPr="00AF2DC1" w:rsidRDefault="00030CED" w:rsidP="00855B66">
      <w:pPr>
        <w:spacing w:line="360" w:lineRule="auto"/>
        <w:ind w:firstLine="709"/>
        <w:jc w:val="both"/>
      </w:pPr>
      <w:r>
        <w:t>Ожидаемый результат</w:t>
      </w:r>
      <w:r w:rsidRPr="004E1131">
        <w:t>:</w:t>
      </w:r>
      <w:r w:rsidR="00AF2DC1">
        <w:t xml:space="preserve"> Невозможность выбора ряда и места в зале, на который уже куплен билет</w:t>
      </w:r>
      <w:r w:rsidR="00AF2DC1" w:rsidRPr="00AF2DC1">
        <w:t>.</w:t>
      </w:r>
    </w:p>
    <w:p w14:paraId="212D0194" w14:textId="29C4AC7F" w:rsidR="00030CED" w:rsidRPr="00855B66" w:rsidRDefault="00030CED" w:rsidP="00855B66">
      <w:pPr>
        <w:spacing w:line="360" w:lineRule="auto"/>
        <w:ind w:firstLine="709"/>
        <w:jc w:val="both"/>
      </w:pPr>
      <w:r>
        <w:t>Фактический результат</w:t>
      </w:r>
      <w:r w:rsidRPr="004E1131">
        <w:t>:</w:t>
      </w:r>
      <w:r w:rsidR="00AF2DC1" w:rsidRPr="00AF2DC1">
        <w:t xml:space="preserve"> </w:t>
      </w:r>
      <w:r w:rsidR="00AF2DC1">
        <w:t>Невозможность выбора ряда и места в зале, на который уже куплен билет</w:t>
      </w:r>
      <w:r w:rsidR="00AF2DC1" w:rsidRPr="00AF2DC1">
        <w:t xml:space="preserve">. </w:t>
      </w:r>
      <w:r w:rsidR="00AF2DC1" w:rsidRPr="00855B66">
        <w:t>(</w:t>
      </w:r>
      <w:r w:rsidR="00AF2DC1">
        <w:t>Рис. 9</w:t>
      </w:r>
      <w:r w:rsidR="00AF2DC1" w:rsidRPr="00855B66">
        <w:t>)</w:t>
      </w:r>
    </w:p>
    <w:p w14:paraId="676E25F6" w14:textId="36511A7C" w:rsidR="00030CED" w:rsidRDefault="00030CED" w:rsidP="00855B66">
      <w:pPr>
        <w:spacing w:line="360" w:lineRule="auto"/>
        <w:ind w:firstLine="709"/>
        <w:jc w:val="both"/>
      </w:pPr>
      <w:r>
        <w:t>Решение проблемы</w:t>
      </w:r>
      <w:r w:rsidR="00855B66" w:rsidRPr="004E1131">
        <w:t>:</w:t>
      </w:r>
      <w:r w:rsidR="00855B66">
        <w:t xml:space="preserve"> для</w:t>
      </w:r>
      <w:r w:rsidR="0060672B">
        <w:t xml:space="preserve"> решения </w:t>
      </w:r>
      <w:r w:rsidR="00855B66">
        <w:t>данные проблемы места, на которые были забронированные билеты выделяются красным цветом, а также отключается взаимодействие с ними.</w:t>
      </w:r>
    </w:p>
    <w:p w14:paraId="6071C6BC" w14:textId="3CD274D0" w:rsidR="00855B66" w:rsidRDefault="008C74AE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 xml:space="preserve">Попытка </w:t>
      </w:r>
      <w:r w:rsidR="008E4D68">
        <w:t>забронировать билет повторно после бронирования</w:t>
      </w:r>
    </w:p>
    <w:p w14:paraId="70D823A1" w14:textId="3C567D90" w:rsidR="008E4D68" w:rsidRDefault="00911911" w:rsidP="008E4D68">
      <w:pPr>
        <w:spacing w:line="360" w:lineRule="auto"/>
        <w:ind w:firstLine="709"/>
        <w:jc w:val="both"/>
      </w:pPr>
      <w:r>
        <w:t>После бронирования билета на свободное место нажать на кнопку бронирования 2-й раз</w:t>
      </w:r>
      <w:r w:rsidR="00EA7EAD">
        <w:t>.</w:t>
      </w:r>
    </w:p>
    <w:p w14:paraId="176FEC5F" w14:textId="6F415717" w:rsidR="001A2B6C" w:rsidRDefault="00CD47CE" w:rsidP="001A2B6C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38B7016C" wp14:editId="27CCBDC0">
            <wp:extent cx="4320000" cy="2264223"/>
            <wp:effectExtent l="0" t="0" r="444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BC804" w14:textId="365C61C8" w:rsidR="00EA7EAD" w:rsidRPr="00494005" w:rsidRDefault="001A2B6C" w:rsidP="001A2B6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10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ировка бронирования билета повторно</w:t>
      </w:r>
    </w:p>
    <w:p w14:paraId="1F64770E" w14:textId="18E2E192" w:rsidR="00EA7EAD" w:rsidRPr="00CE3F32" w:rsidRDefault="00EA7EAD" w:rsidP="004A1464">
      <w:pPr>
        <w:spacing w:line="360" w:lineRule="auto"/>
        <w:ind w:firstLine="709"/>
        <w:jc w:val="both"/>
      </w:pPr>
      <w:r>
        <w:lastRenderedPageBreak/>
        <w:t>Ожидаемый результат</w:t>
      </w:r>
      <w:r w:rsidRPr="00EA7EAD">
        <w:t>:</w:t>
      </w:r>
      <w:r>
        <w:t xml:space="preserve"> </w:t>
      </w:r>
      <w:r w:rsidR="00CE3F32">
        <w:t>Значения ряда и места для бронирования на них билета сбрасываются</w:t>
      </w:r>
      <w:r w:rsidR="00CE3F32" w:rsidRPr="00CE3F32">
        <w:t>,</w:t>
      </w:r>
      <w:r w:rsidR="00CE3F32">
        <w:t xml:space="preserve"> а в пользовательском интерфейсе </w:t>
      </w:r>
      <w:r w:rsidR="00834400">
        <w:t>место меняет цвет на красный, а также отключается взаимодействие с ним.</w:t>
      </w:r>
    </w:p>
    <w:p w14:paraId="6C3823BB" w14:textId="4DFB9E52" w:rsidR="00EA7EAD" w:rsidRPr="00EA7EAD" w:rsidRDefault="00EA7EAD" w:rsidP="004A1464">
      <w:pPr>
        <w:spacing w:line="360" w:lineRule="auto"/>
        <w:ind w:firstLine="709"/>
        <w:jc w:val="both"/>
      </w:pPr>
      <w:r>
        <w:t>Фактический результат</w:t>
      </w:r>
      <w:r w:rsidRPr="00EA7EAD">
        <w:t>:</w:t>
      </w:r>
      <w:r w:rsidR="00834400">
        <w:t xml:space="preserve"> Значения ряда и места для бронирования на них билета сбрасываются</w:t>
      </w:r>
      <w:r w:rsidR="00834400" w:rsidRPr="00CE3F32">
        <w:t>,</w:t>
      </w:r>
      <w:r w:rsidR="00834400">
        <w:t xml:space="preserve"> а в пользовательском интерфейсе место меняет цвет на красный, а также отключается взаимодействие с ним.</w:t>
      </w:r>
      <w:r w:rsidR="00EE105D">
        <w:t xml:space="preserve"> (Рис. </w:t>
      </w:r>
      <w:r w:rsidR="00426D49">
        <w:t>10</w:t>
      </w:r>
      <w:r w:rsidR="00EE105D">
        <w:t>)</w:t>
      </w:r>
    </w:p>
    <w:p w14:paraId="4411B795" w14:textId="7555E3F8" w:rsidR="00EA7EAD" w:rsidRDefault="00EA7EAD" w:rsidP="004A1464">
      <w:pPr>
        <w:spacing w:line="360" w:lineRule="auto"/>
        <w:ind w:firstLine="709"/>
        <w:jc w:val="both"/>
      </w:pPr>
      <w:r>
        <w:t>Решение проблемы</w:t>
      </w:r>
      <w:r w:rsidRPr="00EA7EAD">
        <w:t>:</w:t>
      </w:r>
      <w:r w:rsidR="001907F0">
        <w:t xml:space="preserve"> Сброс значений ряда и места и блокировка места в интерфейсе пользователя.</w:t>
      </w:r>
    </w:p>
    <w:p w14:paraId="7B179FCB" w14:textId="2AB77FC0" w:rsidR="004A1464" w:rsidRDefault="003F2921" w:rsidP="004A1464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Изменение размера интерфейса в зависимости от размера окна</w:t>
      </w:r>
    </w:p>
    <w:p w14:paraId="06AA0FC9" w14:textId="68ED4A4F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7248A33F" wp14:editId="07849D01">
            <wp:extent cx="4320000" cy="2264223"/>
            <wp:effectExtent l="19050" t="19050" r="23495" b="222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CC223" w14:textId="107BEDFD" w:rsidR="003F2921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1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80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00</w:t>
      </w:r>
    </w:p>
    <w:p w14:paraId="230F2482" w14:textId="122E6DEE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1A3BF285" wp14:editId="17F89805">
            <wp:extent cx="4320000" cy="2339981"/>
            <wp:effectExtent l="19050" t="19050" r="23495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3399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7604D8" w14:textId="698A06E3" w:rsidR="00C84D3C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1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192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80</w:t>
      </w:r>
    </w:p>
    <w:p w14:paraId="08B95ACD" w14:textId="7E75BB58" w:rsidR="003F2921" w:rsidRPr="00C84D3C" w:rsidRDefault="003F2921" w:rsidP="003F2921">
      <w:pPr>
        <w:spacing w:line="360" w:lineRule="auto"/>
        <w:jc w:val="both"/>
      </w:pPr>
      <w:r>
        <w:lastRenderedPageBreak/>
        <w:t>Ожидаемы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</w:t>
      </w:r>
    </w:p>
    <w:p w14:paraId="49DD1BB4" w14:textId="3C3781E2" w:rsidR="003F2921" w:rsidRPr="003F2921" w:rsidRDefault="003F2921" w:rsidP="003F2921">
      <w:pPr>
        <w:spacing w:line="360" w:lineRule="auto"/>
        <w:jc w:val="both"/>
      </w:pPr>
      <w:r>
        <w:t>Фактически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 (Рис. 11, 12)</w:t>
      </w:r>
    </w:p>
    <w:p w14:paraId="3B479501" w14:textId="77777777" w:rsidR="00125ADF" w:rsidRDefault="003F2921" w:rsidP="00EA7EAD">
      <w:pPr>
        <w:spacing w:line="360" w:lineRule="auto"/>
        <w:jc w:val="both"/>
        <w:sectPr w:rsidR="00125ADF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ешение проблемы</w:t>
      </w:r>
      <w:r w:rsidRPr="003F2921">
        <w:t>:</w:t>
      </w:r>
      <w:r>
        <w:t xml:space="preserve"> </w:t>
      </w:r>
      <w:r w:rsidR="008031A9">
        <w:t xml:space="preserve">Использование события </w:t>
      </w:r>
      <w:proofErr w:type="spellStart"/>
      <w:r w:rsidR="008031A9">
        <w:rPr>
          <w:lang w:val="en-US"/>
        </w:rPr>
        <w:t>SizeChange</w:t>
      </w:r>
      <w:proofErr w:type="spellEnd"/>
      <w:r w:rsidR="008031A9" w:rsidRPr="00FD3A7A">
        <w:t xml:space="preserve"> </w:t>
      </w:r>
      <w:r w:rsidR="008031A9">
        <w:t xml:space="preserve">у окна </w:t>
      </w:r>
      <w:r w:rsidR="00FD3A7A">
        <w:t xml:space="preserve">для получения его размеров и исходя из них подгонки элементов при помощи </w:t>
      </w:r>
      <w:proofErr w:type="spellStart"/>
      <w:r w:rsidR="00FD3A7A">
        <w:rPr>
          <w:lang w:val="en-US"/>
        </w:rPr>
        <w:t>RenderTransform</w:t>
      </w:r>
      <w:proofErr w:type="spellEnd"/>
      <w:r w:rsidR="00FD3A7A">
        <w:t>.</w:t>
      </w:r>
    </w:p>
    <w:p w14:paraId="7E5B794E" w14:textId="2E1AB435" w:rsidR="004A1464" w:rsidRDefault="00FF2BC5" w:rsidP="00FF2BC5">
      <w:pPr>
        <w:pStyle w:val="1"/>
      </w:pPr>
      <w:bookmarkStart w:id="9" w:name="_Toc181359144"/>
      <w:r>
        <w:lastRenderedPageBreak/>
        <w:t>РУКОВОДСТВО ПОЛЬЗОВАТЕЛЯ</w:t>
      </w:r>
      <w:bookmarkEnd w:id="9"/>
    </w:p>
    <w:p w14:paraId="5180256D" w14:textId="0D55E043" w:rsidR="0028591B" w:rsidRDefault="0028591B" w:rsidP="0028591B"/>
    <w:p w14:paraId="071619B8" w14:textId="696BAD37" w:rsidR="006A7EB7" w:rsidRDefault="006A7EB7" w:rsidP="001808B8">
      <w:pPr>
        <w:spacing w:line="360" w:lineRule="auto"/>
        <w:ind w:firstLine="709"/>
        <w:jc w:val="both"/>
      </w:pPr>
      <w:r w:rsidRPr="006A7EB7">
        <w:t>Функциональным назначением программы является автоматизация продажи билетов в кинотеатре</w:t>
      </w:r>
      <w:r>
        <w:t>.</w:t>
      </w:r>
    </w:p>
    <w:p w14:paraId="591D829F" w14:textId="6130BBA7" w:rsidR="006A7EB7" w:rsidRDefault="006A7EB7" w:rsidP="001808B8">
      <w:pPr>
        <w:spacing w:line="360" w:lineRule="auto"/>
        <w:ind w:firstLine="709"/>
        <w:jc w:val="both"/>
      </w:pPr>
      <w:r>
        <w:t>Программа должна обеспечивать возможность выполнения перечисленных ниже функций:</w:t>
      </w:r>
    </w:p>
    <w:p w14:paraId="77A02EA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отрудников</w:t>
      </w:r>
      <w:r>
        <w:rPr>
          <w:rFonts w:cs="Times New Roman"/>
          <w:szCs w:val="28"/>
          <w:lang w:val="en-US"/>
        </w:rPr>
        <w:t>;</w:t>
      </w:r>
    </w:p>
    <w:p w14:paraId="572BA78B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отрудников</w:t>
      </w:r>
      <w:r>
        <w:rPr>
          <w:rFonts w:cs="Times New Roman"/>
          <w:szCs w:val="28"/>
          <w:lang w:val="en-US"/>
        </w:rPr>
        <w:t>;</w:t>
      </w:r>
    </w:p>
    <w:p w14:paraId="40C773B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отрудников</w:t>
      </w:r>
      <w:r>
        <w:rPr>
          <w:rFonts w:cs="Times New Roman"/>
          <w:szCs w:val="28"/>
          <w:lang w:val="en-US"/>
        </w:rPr>
        <w:t>;</w:t>
      </w:r>
    </w:p>
    <w:p w14:paraId="3EAEDC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фильмов</w:t>
      </w:r>
      <w:r>
        <w:rPr>
          <w:rFonts w:cs="Times New Roman"/>
          <w:szCs w:val="28"/>
          <w:lang w:val="en-US"/>
        </w:rPr>
        <w:t>;</w:t>
      </w:r>
    </w:p>
    <w:p w14:paraId="5549C8E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фильмов</w:t>
      </w:r>
      <w:r>
        <w:rPr>
          <w:rFonts w:cs="Times New Roman"/>
          <w:szCs w:val="28"/>
          <w:lang w:val="en-US"/>
        </w:rPr>
        <w:t>;</w:t>
      </w:r>
    </w:p>
    <w:p w14:paraId="0AAD71A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фильмов</w:t>
      </w:r>
      <w:r>
        <w:rPr>
          <w:rFonts w:cs="Times New Roman"/>
          <w:szCs w:val="28"/>
          <w:lang w:val="en-US"/>
        </w:rPr>
        <w:t>;</w:t>
      </w:r>
    </w:p>
    <w:p w14:paraId="3AEDF9CC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еансов</w:t>
      </w:r>
      <w:r>
        <w:rPr>
          <w:rFonts w:cs="Times New Roman"/>
          <w:szCs w:val="28"/>
          <w:lang w:val="en-US"/>
        </w:rPr>
        <w:t>;</w:t>
      </w:r>
    </w:p>
    <w:p w14:paraId="5694D0B0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еансов</w:t>
      </w:r>
      <w:r>
        <w:rPr>
          <w:rFonts w:cs="Times New Roman"/>
          <w:szCs w:val="28"/>
          <w:lang w:val="en-US"/>
        </w:rPr>
        <w:t>;</w:t>
      </w:r>
    </w:p>
    <w:p w14:paraId="2616D80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еансов</w:t>
      </w:r>
      <w:r>
        <w:rPr>
          <w:rFonts w:cs="Times New Roman"/>
          <w:szCs w:val="28"/>
          <w:lang w:val="en-US"/>
        </w:rPr>
        <w:t>;</w:t>
      </w:r>
    </w:p>
    <w:p w14:paraId="5569D0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конфигурации зала</w:t>
      </w:r>
      <w:r>
        <w:rPr>
          <w:rFonts w:cs="Times New Roman"/>
          <w:szCs w:val="28"/>
          <w:lang w:val="en-US"/>
        </w:rPr>
        <w:t>;</w:t>
      </w:r>
    </w:p>
    <w:p w14:paraId="576C7C5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7EB2B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фильмы;</w:t>
      </w:r>
    </w:p>
    <w:p w14:paraId="13DDF34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сеансы выбранного фильма;</w:t>
      </w:r>
    </w:p>
    <w:p w14:paraId="44CA8E8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фильмы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29CAE9E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687BE5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40D705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ие </w:t>
      </w:r>
      <w:r>
        <w:rPr>
          <w:rFonts w:cs="Times New Roman"/>
          <w:szCs w:val="28"/>
          <w:lang w:val="en-US"/>
        </w:rPr>
        <w:t>pdf</w:t>
      </w:r>
      <w:r w:rsidRPr="006A7EB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 проданного билета для его печати или сохранения;</w:t>
      </w:r>
    </w:p>
    <w:p w14:paraId="259BF0C7" w14:textId="77777777" w:rsidR="006A7EB7" w:rsidRDefault="006A7EB7" w:rsidP="001808B8">
      <w:pPr>
        <w:spacing w:line="360" w:lineRule="auto"/>
        <w:ind w:firstLine="709"/>
        <w:jc w:val="both"/>
      </w:pPr>
    </w:p>
    <w:p w14:paraId="5C28E31B" w14:textId="77777777" w:rsidR="006A7EB7" w:rsidRDefault="006A7EB7" w:rsidP="001808B8">
      <w:pPr>
        <w:spacing w:line="360" w:lineRule="auto"/>
        <w:ind w:firstLine="709"/>
        <w:jc w:val="both"/>
      </w:pPr>
      <w: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79D5861" w14:textId="77777777" w:rsidR="006A7EB7" w:rsidRDefault="006A7EB7" w:rsidP="001808B8">
      <w:pPr>
        <w:spacing w:line="360" w:lineRule="auto"/>
        <w:ind w:firstLine="709"/>
        <w:jc w:val="both"/>
      </w:pPr>
      <w:r>
        <w:t>В состав технических средств должен входить IBM-совместимый персональный компьютер (ПЭВМ), включающий себя:</w:t>
      </w:r>
    </w:p>
    <w:p w14:paraId="5A544559" w14:textId="7A92F710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процессор с тактовой частотой, 1</w:t>
      </w:r>
      <w:r w:rsidR="00720C9E">
        <w:t>,5</w:t>
      </w:r>
      <w:r>
        <w:t xml:space="preserve"> ГГц, не менее;</w:t>
      </w:r>
    </w:p>
    <w:p w14:paraId="6DF54571" w14:textId="115F3AF2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 xml:space="preserve">оперативную память объемом </w:t>
      </w:r>
      <w:r w:rsidR="00720C9E">
        <w:t xml:space="preserve">1 </w:t>
      </w:r>
      <w:proofErr w:type="spellStart"/>
      <w:r w:rsidR="00720C9E">
        <w:t>гб</w:t>
      </w:r>
      <w:proofErr w:type="spellEnd"/>
      <w:r>
        <w:t>, не менее;</w:t>
      </w:r>
    </w:p>
    <w:p w14:paraId="7575DF48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жесткий диск со свободным местом 500 Мб, не менее;</w:t>
      </w:r>
    </w:p>
    <w:p w14:paraId="1A269CF7" w14:textId="4154D423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монитор, с разрешением экрана 1280*720, не менее;</w:t>
      </w:r>
    </w:p>
    <w:p w14:paraId="5660756A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омпьютерная мышь;</w:t>
      </w:r>
    </w:p>
    <w:p w14:paraId="4D853A80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лавиатура;</w:t>
      </w:r>
    </w:p>
    <w:p w14:paraId="0B2215EC" w14:textId="77777777" w:rsidR="006A7EB7" w:rsidRDefault="006A7EB7" w:rsidP="001808B8">
      <w:pPr>
        <w:spacing w:line="360" w:lineRule="auto"/>
        <w:ind w:firstLine="709"/>
        <w:jc w:val="both"/>
      </w:pPr>
      <w: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>
        <w:t>Windows</w:t>
      </w:r>
      <w:proofErr w:type="spellEnd"/>
      <w:r>
        <w:t xml:space="preserve"> 7/8/10/11.</w:t>
      </w:r>
    </w:p>
    <w:p w14:paraId="21B9A3B0" w14:textId="77777777" w:rsidR="00720C9E" w:rsidRDefault="006A7EB7" w:rsidP="001808B8">
      <w:pPr>
        <w:spacing w:line="360" w:lineRule="auto"/>
        <w:ind w:firstLine="709"/>
        <w:jc w:val="both"/>
      </w:pPr>
      <w:r>
        <w:t>Все пользователи должны обладать навыками работы с графическим пользовательским интерфейсом операционной системы.</w:t>
      </w:r>
    </w:p>
    <w:p w14:paraId="28E4A268" w14:textId="77777777" w:rsidR="00720C9E" w:rsidRDefault="00720C9E" w:rsidP="001808B8">
      <w:pPr>
        <w:spacing w:line="360" w:lineRule="auto"/>
        <w:ind w:firstLine="709"/>
        <w:jc w:val="both"/>
      </w:pPr>
      <w:r>
        <w:t xml:space="preserve">Для запуска программного продукта запустить исполняемый файл </w:t>
      </w:r>
      <w:r>
        <w:rPr>
          <w:lang w:val="en-US"/>
        </w:rPr>
        <w:t>Cinema</w:t>
      </w:r>
      <w:r w:rsidRPr="00720C9E">
        <w:t>.</w:t>
      </w:r>
      <w:r>
        <w:rPr>
          <w:lang w:val="en-US"/>
        </w:rPr>
        <w:t>exe</w:t>
      </w:r>
      <w:r w:rsidRPr="00720C9E">
        <w:t>.</w:t>
      </w:r>
    </w:p>
    <w:p w14:paraId="658327F3" w14:textId="44F02E37" w:rsidR="00720C9E" w:rsidRDefault="00720C9E" w:rsidP="001808B8">
      <w:pPr>
        <w:spacing w:line="360" w:lineRule="auto"/>
        <w:ind w:firstLine="709"/>
        <w:jc w:val="both"/>
      </w:pPr>
      <w:r>
        <w:t xml:space="preserve">После запуска программа откроется окно авторизации (Рис. </w:t>
      </w:r>
      <w:r w:rsidR="008E5868">
        <w:t>1</w:t>
      </w:r>
      <w:r>
        <w:t>)</w:t>
      </w:r>
      <w:r w:rsidR="008E5868">
        <w:t xml:space="preserve">. Оно представлено </w:t>
      </w:r>
      <w:r w:rsidR="007B6C82">
        <w:t xml:space="preserve">именем базы </w:t>
      </w:r>
      <w:r w:rsidR="003C4FB8">
        <w:t>данных (</w:t>
      </w:r>
      <w:r w:rsidR="007B6C82">
        <w:t>именем сервера), логином и паролем.</w:t>
      </w:r>
    </w:p>
    <w:p w14:paraId="51895D4A" w14:textId="77777777" w:rsidR="008E5868" w:rsidRDefault="008E5868" w:rsidP="008E5868">
      <w:pPr>
        <w:keepNext/>
        <w:jc w:val="center"/>
      </w:pPr>
      <w:r w:rsidRPr="008E5868">
        <w:rPr>
          <w:noProof/>
        </w:rPr>
        <w:lastRenderedPageBreak/>
        <w:drawing>
          <wp:inline distT="0" distB="0" distL="0" distR="0" wp14:anchorId="5C274B25" wp14:editId="25419B7C">
            <wp:extent cx="3677163" cy="221963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219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FBE4AA" w14:textId="77777777" w:rsidR="008E5868" w:rsidRDefault="008E5868" w:rsidP="008E586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8E586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</w:t>
      </w:r>
      <w:r w:rsidRPr="006961BE">
        <w:rPr>
          <w:i w:val="0"/>
          <w:iCs w:val="0"/>
          <w:color w:val="auto"/>
          <w:sz w:val="28"/>
          <w:szCs w:val="28"/>
        </w:rPr>
        <w:t xml:space="preserve"> - </w:t>
      </w:r>
      <w:r w:rsidRPr="008E5868">
        <w:rPr>
          <w:i w:val="0"/>
          <w:iCs w:val="0"/>
          <w:color w:val="auto"/>
          <w:sz w:val="28"/>
          <w:szCs w:val="28"/>
        </w:rPr>
        <w:t>Окно авторизации</w:t>
      </w:r>
    </w:p>
    <w:p w14:paraId="123822C3" w14:textId="4BC8A358" w:rsidR="007B6C82" w:rsidRDefault="007B6C82" w:rsidP="001808B8">
      <w:pPr>
        <w:spacing w:line="360" w:lineRule="auto"/>
        <w:ind w:firstLine="709"/>
        <w:jc w:val="both"/>
      </w:pPr>
      <w:r>
        <w:t>Пользователь может авторизоваться по четырьмя ролями</w:t>
      </w:r>
      <w:r w:rsidRPr="007B6C82">
        <w:t xml:space="preserve">: </w:t>
      </w:r>
      <w:r w:rsidR="00716658">
        <w:t>а</w:t>
      </w:r>
      <w:r>
        <w:t xml:space="preserve">дминистратор, </w:t>
      </w:r>
      <w:r w:rsidR="00716658">
        <w:t>к</w:t>
      </w:r>
      <w:r>
        <w:t xml:space="preserve">ассир, </w:t>
      </w:r>
      <w:proofErr w:type="spellStart"/>
      <w:r w:rsidR="00716658">
        <w:t>б</w:t>
      </w:r>
      <w:r>
        <w:t>укер</w:t>
      </w:r>
      <w:proofErr w:type="spellEnd"/>
      <w:r>
        <w:t>(</w:t>
      </w:r>
      <w:r w:rsidR="00716658">
        <w:t>м</w:t>
      </w:r>
      <w:r>
        <w:t xml:space="preserve">енеджер), </w:t>
      </w:r>
      <w:r w:rsidR="00716658">
        <w:t>директор.</w:t>
      </w:r>
    </w:p>
    <w:p w14:paraId="21F6FECA" w14:textId="46FACD75" w:rsidR="00716658" w:rsidRPr="007C045B" w:rsidRDefault="00716658" w:rsidP="001808B8">
      <w:pPr>
        <w:spacing w:line="360" w:lineRule="auto"/>
        <w:ind w:firstLine="709"/>
        <w:jc w:val="both"/>
      </w:pPr>
      <w:r>
        <w:t>После авторизации под ролью администратора мы видим панель администратора (Рис. 2).</w:t>
      </w:r>
      <w:r w:rsidR="007C045B">
        <w:t xml:space="preserve"> Она открывается на окне </w:t>
      </w:r>
      <w:r w:rsidR="007C045B" w:rsidRPr="007C045B">
        <w:t>“</w:t>
      </w:r>
      <w:r w:rsidR="007C045B">
        <w:t>Сотрудники</w:t>
      </w:r>
      <w:r w:rsidR="007C045B" w:rsidRPr="007C045B">
        <w:t>”</w:t>
      </w:r>
      <w:r w:rsidR="007C045B"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080185A0" w14:textId="77777777" w:rsidR="00716658" w:rsidRDefault="00716658" w:rsidP="00716658">
      <w:pPr>
        <w:keepNext/>
        <w:jc w:val="center"/>
      </w:pPr>
      <w:r w:rsidRPr="00716658">
        <w:rPr>
          <w:noProof/>
        </w:rPr>
        <w:drawing>
          <wp:inline distT="0" distB="0" distL="0" distR="0" wp14:anchorId="3197965E" wp14:editId="10E9E6BE">
            <wp:extent cx="5040000" cy="2641594"/>
            <wp:effectExtent l="19050" t="19050" r="27305" b="260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CB5273" w14:textId="2C13FDAD" w:rsidR="00716658" w:rsidRDefault="00716658" w:rsidP="0071665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1808B8">
        <w:rPr>
          <w:i w:val="0"/>
          <w:iCs w:val="0"/>
          <w:color w:val="auto"/>
          <w:sz w:val="28"/>
          <w:szCs w:val="28"/>
        </w:rPr>
        <w:t>2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администратора с открытым окном сотрудники</w:t>
      </w:r>
    </w:p>
    <w:p w14:paraId="6E9B5269" w14:textId="77777777" w:rsidR="007C045B" w:rsidRDefault="007C045B" w:rsidP="001808B8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</w:t>
      </w:r>
      <w:r w:rsidR="001808B8">
        <w:t>откроется</w:t>
      </w:r>
      <w:r>
        <w:t xml:space="preserve"> оно добавления сотрудник</w:t>
      </w:r>
      <w:r w:rsidR="001808B8">
        <w:t xml:space="preserve"> (Рис. 3).</w:t>
      </w:r>
    </w:p>
    <w:p w14:paraId="2928B5B6" w14:textId="77777777" w:rsidR="001808B8" w:rsidRDefault="001808B8" w:rsidP="001808B8">
      <w:pPr>
        <w:keepNext/>
        <w:jc w:val="center"/>
      </w:pPr>
      <w:r w:rsidRPr="001808B8">
        <w:rPr>
          <w:noProof/>
        </w:rPr>
        <w:lastRenderedPageBreak/>
        <w:drawing>
          <wp:inline distT="0" distB="0" distL="0" distR="0" wp14:anchorId="7B750876" wp14:editId="31E8863D">
            <wp:extent cx="2880000" cy="3099260"/>
            <wp:effectExtent l="19050" t="19050" r="15875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9FF06" w14:textId="77777777" w:rsidR="001808B8" w:rsidRDefault="001808B8" w:rsidP="001808B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3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2FD80D48" w14:textId="77777777" w:rsidR="00F74CBE" w:rsidRDefault="00F74CBE" w:rsidP="00F74CBE">
      <w:pPr>
        <w:spacing w:line="360" w:lineRule="auto"/>
        <w:ind w:firstLine="709"/>
        <w:jc w:val="both"/>
      </w:pPr>
      <w:r>
        <w:t>После добавления данных о сотруднике приложение отобразит сообщение о успешном сохранение (Рис. 4).</w:t>
      </w:r>
    </w:p>
    <w:p w14:paraId="37B3AA95" w14:textId="77777777" w:rsidR="00F74CBE" w:rsidRDefault="00F74CBE" w:rsidP="00F74CBE">
      <w:pPr>
        <w:keepNext/>
        <w:spacing w:line="360" w:lineRule="auto"/>
        <w:jc w:val="center"/>
      </w:pPr>
      <w:r w:rsidRPr="00F74CBE">
        <w:rPr>
          <w:noProof/>
        </w:rPr>
        <w:drawing>
          <wp:inline distT="0" distB="0" distL="0" distR="0" wp14:anchorId="16FED2F4" wp14:editId="7DF8191E">
            <wp:extent cx="2181529" cy="1448002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533763" w14:textId="77777777" w:rsidR="00F74CBE" w:rsidRDefault="00F74CBE" w:rsidP="00F74CB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4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2A3ADF76" w14:textId="77777777" w:rsidR="00494005" w:rsidRDefault="00494005" w:rsidP="00A90FA5">
      <w:pPr>
        <w:spacing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</w:t>
      </w:r>
      <w:r w:rsidR="00A90FA5">
        <w:t>, после чего откроется окно редактирования сотрудника (Рис. 3)</w:t>
      </w:r>
      <w:r>
        <w:t>.</w:t>
      </w:r>
    </w:p>
    <w:p w14:paraId="791DE55F" w14:textId="24A7AD9E" w:rsidR="00A90FA5" w:rsidRDefault="00A90FA5" w:rsidP="00A90FA5">
      <w:pPr>
        <w:spacing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Рис. 5)</w:t>
      </w:r>
      <w:r w:rsidR="00D064E5">
        <w:t>.</w:t>
      </w:r>
    </w:p>
    <w:p w14:paraId="1A0A2FC2" w14:textId="77777777" w:rsidR="00A90FA5" w:rsidRDefault="00A90FA5" w:rsidP="00A90FA5">
      <w:pPr>
        <w:keepNext/>
        <w:spacing w:line="360" w:lineRule="auto"/>
        <w:jc w:val="center"/>
      </w:pPr>
      <w:r w:rsidRPr="00A90FA5">
        <w:rPr>
          <w:noProof/>
        </w:rPr>
        <w:lastRenderedPageBreak/>
        <w:drawing>
          <wp:inline distT="0" distB="0" distL="0" distR="0" wp14:anchorId="61299EBD" wp14:editId="76A8D8FC">
            <wp:extent cx="3705742" cy="1448002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153867" w14:textId="04B8F9D3" w:rsidR="00A90FA5" w:rsidRDefault="00A90FA5" w:rsidP="00A90FA5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32398">
        <w:rPr>
          <w:i w:val="0"/>
          <w:iCs w:val="0"/>
          <w:color w:val="auto"/>
          <w:sz w:val="28"/>
          <w:szCs w:val="28"/>
        </w:rPr>
        <w:t>5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4583C52" w14:textId="5DEB2EC9" w:rsidR="00A90FA5" w:rsidRPr="006C56D5" w:rsidRDefault="00532398" w:rsidP="005E6EA6">
      <w:pPr>
        <w:spacing w:line="360" w:lineRule="auto"/>
        <w:ind w:firstLine="709"/>
        <w:jc w:val="both"/>
      </w:pPr>
      <w:r>
        <w:t xml:space="preserve">Также панель администратора обладает настройкой конфигурацией зала (Рис. 6). В данном окне пользователь может настроить размерность зала выбрав количество рядов и мест, а также </w:t>
      </w:r>
      <w:r w:rsidR="005E6EA6">
        <w:t>убрать лишние места в зале.</w:t>
      </w:r>
      <w:r w:rsidR="006C56D5">
        <w:t xml:space="preserve"> После настройки зала следует сохранить конфигурацию при помощи кнопки </w:t>
      </w:r>
      <w:r w:rsidR="006C56D5" w:rsidRPr="006C56D5">
        <w:t>“</w:t>
      </w:r>
      <w:r w:rsidR="006C56D5">
        <w:t>Сохранить</w:t>
      </w:r>
      <w:r w:rsidR="006C56D5" w:rsidRPr="007C045B">
        <w:t>”</w:t>
      </w:r>
      <w:r w:rsidR="006C56D5">
        <w:t>.</w:t>
      </w:r>
    </w:p>
    <w:p w14:paraId="776059C3" w14:textId="77777777" w:rsidR="00532398" w:rsidRDefault="00532398" w:rsidP="00532398">
      <w:pPr>
        <w:keepNext/>
        <w:jc w:val="center"/>
      </w:pPr>
      <w:r w:rsidRPr="00532398">
        <w:rPr>
          <w:noProof/>
        </w:rPr>
        <w:drawing>
          <wp:inline distT="0" distB="0" distL="0" distR="0" wp14:anchorId="261F1D05" wp14:editId="0E4FC9DD">
            <wp:extent cx="5040000" cy="2641594"/>
            <wp:effectExtent l="19050" t="19050" r="27305" b="260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1A40E4" w14:textId="12F6E2C2" w:rsidR="00532398" w:rsidRDefault="00532398" w:rsidP="0053239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980789">
        <w:rPr>
          <w:i w:val="0"/>
          <w:iCs w:val="0"/>
          <w:color w:val="auto"/>
          <w:sz w:val="28"/>
          <w:szCs w:val="28"/>
        </w:rPr>
        <w:t>6</w:t>
      </w:r>
      <w:r w:rsidRPr="00532398">
        <w:rPr>
          <w:i w:val="0"/>
          <w:iCs w:val="0"/>
          <w:color w:val="auto"/>
          <w:sz w:val="28"/>
          <w:szCs w:val="28"/>
        </w:rPr>
        <w:t xml:space="preserve"> - Панель администратора</w:t>
      </w:r>
      <w:r w:rsidR="006A23D7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532398">
        <w:rPr>
          <w:i w:val="0"/>
          <w:iCs w:val="0"/>
          <w:color w:val="auto"/>
          <w:sz w:val="28"/>
          <w:szCs w:val="28"/>
        </w:rPr>
        <w:t xml:space="preserve"> окно</w:t>
      </w:r>
      <w:r w:rsidR="006A23D7">
        <w:rPr>
          <w:i w:val="0"/>
          <w:iCs w:val="0"/>
          <w:color w:val="auto"/>
          <w:sz w:val="28"/>
          <w:szCs w:val="28"/>
        </w:rPr>
        <w:t>м</w:t>
      </w:r>
      <w:r w:rsidRPr="00532398">
        <w:rPr>
          <w:i w:val="0"/>
          <w:iCs w:val="0"/>
          <w:color w:val="auto"/>
          <w:sz w:val="28"/>
          <w:szCs w:val="28"/>
        </w:rPr>
        <w:t xml:space="preserve"> настройки зала</w:t>
      </w:r>
    </w:p>
    <w:p w14:paraId="53785B5D" w14:textId="64CAC4E0" w:rsidR="006C56D5" w:rsidRDefault="006C56D5" w:rsidP="00980789">
      <w:pPr>
        <w:spacing w:line="360" w:lineRule="auto"/>
        <w:ind w:firstLine="709"/>
        <w:jc w:val="both"/>
      </w:pPr>
      <w:r>
        <w:t xml:space="preserve">После сохранения конфигурации </w:t>
      </w:r>
      <w:r w:rsidR="00980789">
        <w:t>откроется сообщение о успешном сохранение (Рис. 7).</w:t>
      </w:r>
    </w:p>
    <w:p w14:paraId="7E2DAF6A" w14:textId="77777777" w:rsidR="00980789" w:rsidRDefault="00980789" w:rsidP="00980789">
      <w:pPr>
        <w:keepNext/>
        <w:spacing w:line="360" w:lineRule="auto"/>
        <w:jc w:val="center"/>
      </w:pPr>
      <w:r w:rsidRPr="00980789">
        <w:rPr>
          <w:noProof/>
        </w:rPr>
        <w:drawing>
          <wp:inline distT="0" distB="0" distL="0" distR="0" wp14:anchorId="715BE72A" wp14:editId="7BB4DE8D">
            <wp:extent cx="2476846" cy="1448002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77A532" w14:textId="75FF20A4" w:rsidR="00980789" w:rsidRDefault="00980789" w:rsidP="00980789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80789">
        <w:rPr>
          <w:i w:val="0"/>
          <w:iCs w:val="0"/>
          <w:color w:val="auto"/>
          <w:sz w:val="28"/>
          <w:szCs w:val="28"/>
        </w:rPr>
        <w:t xml:space="preserve">Рисунок </w:t>
      </w:r>
      <w:r w:rsidR="006A23D7">
        <w:rPr>
          <w:i w:val="0"/>
          <w:iCs w:val="0"/>
          <w:color w:val="auto"/>
          <w:sz w:val="28"/>
          <w:szCs w:val="28"/>
        </w:rPr>
        <w:t>7</w:t>
      </w:r>
      <w:r w:rsidRPr="00980789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конфигурации</w:t>
      </w:r>
    </w:p>
    <w:p w14:paraId="5AC9222B" w14:textId="74D3A88D" w:rsidR="006A23D7" w:rsidRPr="007C045B" w:rsidRDefault="006A23D7" w:rsidP="006A23D7">
      <w:pPr>
        <w:spacing w:line="360" w:lineRule="auto"/>
        <w:ind w:firstLine="709"/>
        <w:jc w:val="both"/>
      </w:pPr>
      <w:r>
        <w:lastRenderedPageBreak/>
        <w:t xml:space="preserve">После авторизации под ролью </w:t>
      </w:r>
      <w:proofErr w:type="spellStart"/>
      <w:r>
        <w:t>букера</w:t>
      </w:r>
      <w:proofErr w:type="spellEnd"/>
      <w:r>
        <w:t xml:space="preserve"> (менеджера) мы видим панель менеджера (Рис. 8). Она открывается на окне </w:t>
      </w:r>
      <w:r w:rsidRPr="007C045B">
        <w:t>“</w:t>
      </w:r>
      <w:r>
        <w:t>Фильмы</w:t>
      </w:r>
      <w:r w:rsidRPr="007C045B">
        <w:t>”</w:t>
      </w:r>
      <w:r>
        <w:t xml:space="preserve"> здесь мы можем найти и просмотреть информацию о фильмах, а также добавить удалить или редактировать фильмы.</w:t>
      </w:r>
    </w:p>
    <w:p w14:paraId="557202B0" w14:textId="77777777" w:rsidR="006A23D7" w:rsidRDefault="006A23D7" w:rsidP="006A23D7">
      <w:pPr>
        <w:keepNext/>
        <w:jc w:val="center"/>
      </w:pPr>
      <w:r w:rsidRPr="006A23D7">
        <w:rPr>
          <w:noProof/>
        </w:rPr>
        <w:drawing>
          <wp:inline distT="0" distB="0" distL="0" distR="0" wp14:anchorId="6F1DF216" wp14:editId="3E835B11">
            <wp:extent cx="5040000" cy="2641594"/>
            <wp:effectExtent l="19050" t="19050" r="2730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11F307" w14:textId="77777777" w:rsidR="00D01CFE" w:rsidRDefault="006A23D7" w:rsidP="006A23D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D9391A">
        <w:rPr>
          <w:i w:val="0"/>
          <w:iCs w:val="0"/>
          <w:color w:val="auto"/>
          <w:sz w:val="28"/>
          <w:szCs w:val="28"/>
        </w:rPr>
        <w:t>8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менеджера</w:t>
      </w:r>
      <w:r w:rsidR="00D9391A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 w:rsidR="00D9391A"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D9391A">
        <w:rPr>
          <w:i w:val="0"/>
          <w:iCs w:val="0"/>
          <w:color w:val="auto"/>
          <w:sz w:val="28"/>
          <w:szCs w:val="28"/>
        </w:rPr>
        <w:t>ф</w:t>
      </w:r>
      <w:r w:rsidRPr="006A23D7">
        <w:rPr>
          <w:i w:val="0"/>
          <w:iCs w:val="0"/>
          <w:color w:val="auto"/>
          <w:sz w:val="28"/>
          <w:szCs w:val="28"/>
        </w:rPr>
        <w:t>ильмы</w:t>
      </w:r>
    </w:p>
    <w:p w14:paraId="029FD2C9" w14:textId="6A3837E8" w:rsidR="00462A4E" w:rsidRDefault="00462A4E" w:rsidP="00D9391A">
      <w:pPr>
        <w:spacing w:line="360" w:lineRule="auto"/>
        <w:ind w:firstLine="709"/>
        <w:jc w:val="both"/>
      </w:pPr>
      <w:r>
        <w:t>Окно добавления фильма поддерживает добавление, изменение и удаление жанров</w:t>
      </w:r>
      <w:r w:rsidR="00D0544F">
        <w:t xml:space="preserve"> для этого нажать соответствующую кнопку, а в случае редактирования и удаления необходимо предварительно выбрать жанр из списка</w:t>
      </w:r>
      <w:r>
        <w:t xml:space="preserve"> (Рис. 9). Для выбора жанра необходимо</w:t>
      </w:r>
      <w:r w:rsidR="00D0544F">
        <w:t xml:space="preserve"> дважды</w:t>
      </w:r>
      <w:r>
        <w:t xml:space="preserve"> нажать на нужный жанр</w:t>
      </w:r>
      <w:r w:rsidR="00D0544F">
        <w:t>.</w:t>
      </w:r>
    </w:p>
    <w:p w14:paraId="41ADA30A" w14:textId="77777777" w:rsidR="00462A4E" w:rsidRDefault="00462A4E" w:rsidP="00462A4E">
      <w:pPr>
        <w:keepNext/>
        <w:spacing w:line="360" w:lineRule="auto"/>
        <w:jc w:val="center"/>
      </w:pPr>
      <w:r w:rsidRPr="00462A4E">
        <w:rPr>
          <w:noProof/>
        </w:rPr>
        <w:drawing>
          <wp:inline distT="0" distB="0" distL="0" distR="0" wp14:anchorId="62029F90" wp14:editId="3BCFC6D1">
            <wp:extent cx="3600000" cy="1281481"/>
            <wp:effectExtent l="19050" t="19050" r="19685" b="1397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2814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C3F2DE2" w14:textId="6FD0F5F1" w:rsidR="00462A4E" w:rsidRDefault="00462A4E" w:rsidP="00462A4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9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3E780B46" w14:textId="49AB6B8B" w:rsidR="00D0544F" w:rsidRDefault="00D0544F" w:rsidP="00D0544F">
      <w:pPr>
        <w:spacing w:line="360" w:lineRule="auto"/>
        <w:ind w:firstLine="709"/>
        <w:jc w:val="both"/>
      </w:pPr>
      <w:r>
        <w:t xml:space="preserve">Окно добавления фильма также поддерживает добавление, изменение и удаление актеров для этого нажать соответствующую кнопку, а в случае редактирования и удаления необходимо предварительно выбрать актера из списка (Рис. </w:t>
      </w:r>
      <w:r w:rsidR="001A5D21">
        <w:t>10</w:t>
      </w:r>
      <w:r>
        <w:t>).</w:t>
      </w:r>
    </w:p>
    <w:p w14:paraId="5049888A" w14:textId="31290143" w:rsidR="001A5D21" w:rsidRDefault="001A5D21" w:rsidP="001A5D21">
      <w:pPr>
        <w:spacing w:line="360" w:lineRule="auto"/>
        <w:ind w:firstLine="709"/>
        <w:jc w:val="center"/>
      </w:pPr>
      <w:r w:rsidRPr="001A5D21">
        <w:rPr>
          <w:noProof/>
        </w:rPr>
        <w:lastRenderedPageBreak/>
        <w:drawing>
          <wp:inline distT="0" distB="0" distL="0" distR="0" wp14:anchorId="74AC0ED0" wp14:editId="127B1676">
            <wp:extent cx="3600000" cy="2688889"/>
            <wp:effectExtent l="19050" t="19050" r="19685" b="165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6888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223C16" w14:textId="40EB9094" w:rsidR="001A5D21" w:rsidRPr="001A5D21" w:rsidRDefault="001A5D21" w:rsidP="001A5D2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0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29780D96" w14:textId="06B43D10" w:rsidR="00D9391A" w:rsidRDefault="00D9391A" w:rsidP="00D9391A">
      <w:pPr>
        <w:spacing w:line="360" w:lineRule="auto"/>
        <w:ind w:firstLine="709"/>
        <w:jc w:val="both"/>
      </w:pPr>
      <w:r>
        <w:t xml:space="preserve">Для того чтобы добавить фильм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</w:t>
      </w:r>
      <w:r w:rsidR="00F074E1">
        <w:t>фильма</w:t>
      </w:r>
      <w:r>
        <w:t xml:space="preserve"> (Рис. </w:t>
      </w:r>
      <w:r w:rsidR="001F7D80">
        <w:t>11</w:t>
      </w:r>
      <w:r>
        <w:t>).</w:t>
      </w:r>
    </w:p>
    <w:p w14:paraId="10A662C5" w14:textId="77777777" w:rsidR="00D9391A" w:rsidRDefault="00D9391A" w:rsidP="00D9391A">
      <w:pPr>
        <w:keepNext/>
        <w:jc w:val="center"/>
      </w:pPr>
      <w:r w:rsidRPr="00D9391A">
        <w:rPr>
          <w:noProof/>
        </w:rPr>
        <w:drawing>
          <wp:inline distT="0" distB="0" distL="0" distR="0" wp14:anchorId="40525B59" wp14:editId="240594D9">
            <wp:extent cx="5040000" cy="2672450"/>
            <wp:effectExtent l="19050" t="19050" r="27305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72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ED9BD7" w14:textId="134624D8" w:rsidR="00D9391A" w:rsidRDefault="00D9391A" w:rsidP="00D9391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1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фильм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A80413F" w14:textId="707A9511" w:rsidR="00F85507" w:rsidRDefault="00F85507" w:rsidP="00F85507">
      <w:pPr>
        <w:spacing w:line="360" w:lineRule="auto"/>
        <w:ind w:firstLine="709"/>
        <w:jc w:val="both"/>
      </w:pPr>
      <w:r>
        <w:t>После добавления данных о фильме приложение отобразит сообщение о успешном сохранение (Рис. 1</w:t>
      </w:r>
      <w:r w:rsidR="001F7D80">
        <w:t>2</w:t>
      </w:r>
      <w:r>
        <w:t>).</w:t>
      </w:r>
    </w:p>
    <w:p w14:paraId="25540C4B" w14:textId="77777777" w:rsidR="00F85507" w:rsidRDefault="00F85507" w:rsidP="00F85507">
      <w:pPr>
        <w:keepNext/>
        <w:spacing w:line="360" w:lineRule="auto"/>
        <w:jc w:val="center"/>
      </w:pPr>
      <w:r w:rsidRPr="00F74CBE">
        <w:rPr>
          <w:noProof/>
        </w:rPr>
        <w:lastRenderedPageBreak/>
        <w:drawing>
          <wp:inline distT="0" distB="0" distL="0" distR="0" wp14:anchorId="4E3275E9" wp14:editId="00E257B2">
            <wp:extent cx="2181529" cy="1448002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685D35" w14:textId="396E283D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2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52CC8A6D" w14:textId="39B8198B" w:rsidR="00F85507" w:rsidRDefault="00F85507" w:rsidP="00F85507">
      <w:pPr>
        <w:spacing w:line="360" w:lineRule="auto"/>
        <w:ind w:firstLine="709"/>
        <w:jc w:val="both"/>
      </w:pPr>
      <w:r>
        <w:t>Для редактирования данных фильма необходимо дважды нажать на редактируем</w:t>
      </w:r>
      <w:r w:rsidR="00354CAC">
        <w:t>ый фильм</w:t>
      </w:r>
      <w:r>
        <w:t xml:space="preserve">, после чего откроется окно редактирования </w:t>
      </w:r>
      <w:r w:rsidR="00354CAC">
        <w:t>фильма</w:t>
      </w:r>
      <w:r>
        <w:t xml:space="preserve"> (Рис. </w:t>
      </w:r>
      <w:r w:rsidR="001F7D80">
        <w:t>11</w:t>
      </w:r>
      <w:r>
        <w:t>).</w:t>
      </w:r>
    </w:p>
    <w:p w14:paraId="0BE75F14" w14:textId="07792CE6" w:rsidR="00F85507" w:rsidRDefault="00F85507" w:rsidP="00F85507">
      <w:pPr>
        <w:spacing w:line="360" w:lineRule="auto"/>
        <w:ind w:firstLine="709"/>
        <w:jc w:val="both"/>
      </w:pPr>
      <w:r>
        <w:t xml:space="preserve">Для удаления </w:t>
      </w:r>
      <w:r w:rsidR="00354CAC">
        <w:t>фильма</w:t>
      </w:r>
      <w:r>
        <w:t xml:space="preserve"> необходимо выбрать фильм и нажать на кнопку удалить после чего отроиться сообщение-подтверждение удаления (Рис. </w:t>
      </w:r>
      <w:r w:rsidR="001F7D80">
        <w:t>13</w:t>
      </w:r>
      <w:r>
        <w:t>)</w:t>
      </w:r>
      <w:r w:rsidR="00D064E5">
        <w:t>.</w:t>
      </w:r>
    </w:p>
    <w:p w14:paraId="46372FD2" w14:textId="4615846D" w:rsidR="00F85507" w:rsidRDefault="00F85507" w:rsidP="00F85507">
      <w:pPr>
        <w:keepNext/>
        <w:spacing w:line="360" w:lineRule="auto"/>
        <w:jc w:val="center"/>
      </w:pPr>
      <w:r w:rsidRPr="00F85507">
        <w:rPr>
          <w:noProof/>
        </w:rPr>
        <w:drawing>
          <wp:inline distT="0" distB="0" distL="0" distR="0" wp14:anchorId="4286168D" wp14:editId="1F0659C4">
            <wp:extent cx="3439005" cy="1448002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0899AC" w14:textId="3387969E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3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775E4138" w14:textId="345773FB" w:rsidR="00354CAC" w:rsidRDefault="00354CAC" w:rsidP="00354CAC">
      <w:pPr>
        <w:spacing w:line="360" w:lineRule="auto"/>
        <w:ind w:firstLine="709"/>
        <w:jc w:val="both"/>
        <w:rPr>
          <w:noProof/>
        </w:rPr>
      </w:pPr>
      <w:r>
        <w:t xml:space="preserve">Также панель менеджера содержит окно сеансов (Рис. </w:t>
      </w:r>
      <w:r w:rsidR="001F7D80">
        <w:t>14</w:t>
      </w:r>
      <w:r>
        <w:t>).</w:t>
      </w:r>
      <w:r w:rsidRPr="00354CAC">
        <w:rPr>
          <w:noProof/>
        </w:rPr>
        <w:t xml:space="preserve"> </w:t>
      </w:r>
      <w:r>
        <w:rPr>
          <w:noProof/>
        </w:rPr>
        <w:t>З</w:t>
      </w:r>
      <w:r w:rsidRPr="00354CAC">
        <w:rPr>
          <w:noProof/>
        </w:rPr>
        <w:t xml:space="preserve">десь мы можем найти и просмотреть информацию о </w:t>
      </w:r>
      <w:r>
        <w:rPr>
          <w:noProof/>
        </w:rPr>
        <w:t>сеансах</w:t>
      </w:r>
      <w:r w:rsidRPr="00354CAC">
        <w:rPr>
          <w:noProof/>
        </w:rPr>
        <w:t xml:space="preserve">, а также добавить удалить или редактировать </w:t>
      </w:r>
      <w:r w:rsidR="00F074E1">
        <w:rPr>
          <w:noProof/>
        </w:rPr>
        <w:t>сеанс</w:t>
      </w:r>
      <w:r w:rsidRPr="00354CAC">
        <w:rPr>
          <w:noProof/>
        </w:rPr>
        <w:t>.</w:t>
      </w:r>
    </w:p>
    <w:p w14:paraId="50EA8B48" w14:textId="77777777" w:rsidR="00F074E1" w:rsidRDefault="00354CAC" w:rsidP="00F074E1">
      <w:pPr>
        <w:keepNext/>
        <w:jc w:val="center"/>
      </w:pPr>
      <w:r w:rsidRPr="00354CAC">
        <w:rPr>
          <w:noProof/>
        </w:rPr>
        <w:lastRenderedPageBreak/>
        <w:drawing>
          <wp:inline distT="0" distB="0" distL="0" distR="0" wp14:anchorId="1ACB84A1" wp14:editId="3C0D1F96">
            <wp:extent cx="5040000" cy="2641594"/>
            <wp:effectExtent l="19050" t="19050" r="27305" b="260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DE1267" w14:textId="7C92E6A0" w:rsidR="00F85507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4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сеансы</w:t>
      </w:r>
    </w:p>
    <w:p w14:paraId="79749D75" w14:textId="5F3542E1" w:rsidR="00F074E1" w:rsidRDefault="00F074E1" w:rsidP="00F074E1">
      <w:pPr>
        <w:spacing w:line="360" w:lineRule="auto"/>
        <w:ind w:firstLine="709"/>
        <w:jc w:val="both"/>
      </w:pPr>
      <w:r>
        <w:t xml:space="preserve">Для того чтобы добавить сеанс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еанса (Рис. </w:t>
      </w:r>
      <w:r w:rsidR="001F7D80">
        <w:t>15</w:t>
      </w:r>
      <w:r>
        <w:t>).</w:t>
      </w:r>
    </w:p>
    <w:p w14:paraId="09C97982" w14:textId="6749D167" w:rsidR="00F074E1" w:rsidRDefault="006C1D94" w:rsidP="00F074E1">
      <w:pPr>
        <w:keepNext/>
        <w:jc w:val="center"/>
      </w:pPr>
      <w:r w:rsidRPr="006C1D94">
        <w:rPr>
          <w:noProof/>
        </w:rPr>
        <w:drawing>
          <wp:inline distT="0" distB="0" distL="0" distR="0" wp14:anchorId="15F34818" wp14:editId="7ECA6D3B">
            <wp:extent cx="3600000" cy="2084585"/>
            <wp:effectExtent l="19050" t="19050" r="19685" b="1143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845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472834" w14:textId="4E4003FC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5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</w:t>
      </w:r>
      <w:r w:rsidR="006C1D94">
        <w:rPr>
          <w:i w:val="0"/>
          <w:iCs w:val="0"/>
          <w:color w:val="auto"/>
          <w:sz w:val="28"/>
          <w:szCs w:val="28"/>
        </w:rPr>
        <w:t>сеанс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1DDFA4D" w14:textId="1C7BEB3B" w:rsidR="00F074E1" w:rsidRDefault="00F074E1" w:rsidP="00F074E1">
      <w:pPr>
        <w:spacing w:line="360" w:lineRule="auto"/>
        <w:ind w:firstLine="709"/>
        <w:jc w:val="both"/>
      </w:pPr>
      <w:r>
        <w:t xml:space="preserve">После добавления данных о </w:t>
      </w:r>
      <w:r w:rsidR="00D064E5">
        <w:t>сеансе</w:t>
      </w:r>
      <w:r>
        <w:t xml:space="preserve"> приложение отобразит сообщение о успешном сохранение (Рис. </w:t>
      </w:r>
      <w:r w:rsidR="001F7D80">
        <w:t>16</w:t>
      </w:r>
      <w:r>
        <w:t>).</w:t>
      </w:r>
    </w:p>
    <w:p w14:paraId="6BD84AA4" w14:textId="77777777" w:rsidR="00F074E1" w:rsidRDefault="00F074E1" w:rsidP="00F074E1">
      <w:pPr>
        <w:keepNext/>
        <w:spacing w:line="360" w:lineRule="auto"/>
        <w:jc w:val="center"/>
      </w:pPr>
      <w:r w:rsidRPr="00F74CBE">
        <w:rPr>
          <w:noProof/>
        </w:rPr>
        <w:drawing>
          <wp:inline distT="0" distB="0" distL="0" distR="0" wp14:anchorId="4054CF34" wp14:editId="109DE1B3">
            <wp:extent cx="2181529" cy="1448002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B45A5B" w14:textId="253349A4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6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18FB3ABD" w14:textId="1E2FDB07" w:rsidR="00F074E1" w:rsidRDefault="00F074E1" w:rsidP="00F074E1">
      <w:pPr>
        <w:spacing w:line="360" w:lineRule="auto"/>
        <w:ind w:firstLine="709"/>
        <w:jc w:val="both"/>
      </w:pPr>
      <w:r>
        <w:lastRenderedPageBreak/>
        <w:t xml:space="preserve">Для редактирования данных </w:t>
      </w:r>
      <w:r w:rsidR="00D064E5">
        <w:t>сеанса</w:t>
      </w:r>
      <w:r>
        <w:t xml:space="preserve"> необходимо дважды нажать на редактируемый </w:t>
      </w:r>
      <w:r w:rsidR="00D064E5">
        <w:t>сеанс</w:t>
      </w:r>
      <w:r>
        <w:t xml:space="preserve">, после чего откроется окно редактирования </w:t>
      </w:r>
      <w:r w:rsidR="00D064E5">
        <w:t>сеанса</w:t>
      </w:r>
      <w:r>
        <w:t xml:space="preserve"> (Рис. </w:t>
      </w:r>
      <w:r w:rsidR="001F7D80">
        <w:t>15</w:t>
      </w:r>
      <w:r>
        <w:t>).</w:t>
      </w:r>
    </w:p>
    <w:p w14:paraId="79092ACA" w14:textId="4D45F188" w:rsidR="00F074E1" w:rsidRDefault="00F074E1" w:rsidP="00F074E1">
      <w:pPr>
        <w:spacing w:line="360" w:lineRule="auto"/>
        <w:ind w:firstLine="709"/>
        <w:jc w:val="both"/>
      </w:pPr>
      <w:r>
        <w:t xml:space="preserve">Для удаления </w:t>
      </w:r>
      <w:r w:rsidR="00D064E5">
        <w:t>сеанса</w:t>
      </w:r>
      <w:r>
        <w:t xml:space="preserve"> необходимо выбрать </w:t>
      </w:r>
      <w:r w:rsidR="00D064E5">
        <w:t>сеанс</w:t>
      </w:r>
      <w:r>
        <w:t xml:space="preserve"> и нажать на кнопку удалить после чего отроиться сообщение-подтверждение удаления (Рис. </w:t>
      </w:r>
      <w:r w:rsidR="001F7D80">
        <w:t>17</w:t>
      </w:r>
      <w:r>
        <w:t>)</w:t>
      </w:r>
      <w:r w:rsidR="00D064E5">
        <w:t>.</w:t>
      </w:r>
    </w:p>
    <w:p w14:paraId="6FBB882F" w14:textId="77777777" w:rsidR="00F074E1" w:rsidRDefault="00F074E1" w:rsidP="00F074E1">
      <w:pPr>
        <w:keepNext/>
        <w:spacing w:line="360" w:lineRule="auto"/>
        <w:jc w:val="center"/>
      </w:pPr>
      <w:r w:rsidRPr="00F85507">
        <w:rPr>
          <w:noProof/>
        </w:rPr>
        <w:drawing>
          <wp:inline distT="0" distB="0" distL="0" distR="0" wp14:anchorId="13E84168" wp14:editId="50220128">
            <wp:extent cx="3439005" cy="1448002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645635" w14:textId="54203FF9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7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35198E9F" w14:textId="57C53DB2" w:rsidR="00F074E1" w:rsidRPr="000E4776" w:rsidRDefault="0050387C" w:rsidP="00594446">
      <w:pPr>
        <w:spacing w:line="360" w:lineRule="auto"/>
        <w:ind w:firstLine="709"/>
        <w:jc w:val="both"/>
      </w:pPr>
      <w:r>
        <w:t xml:space="preserve">Также панель менеджера содержит окно продаж для </w:t>
      </w:r>
      <w:r w:rsidR="00594446">
        <w:t xml:space="preserve">просмотра и анализирования данных по проданным билетам (Рис. </w:t>
      </w:r>
      <w:r w:rsidR="001F7D80">
        <w:t>18</w:t>
      </w:r>
      <w:r w:rsidR="00594446">
        <w:t xml:space="preserve">). На данном окне можно найти и просмотреть информацию </w:t>
      </w:r>
      <w:r w:rsidR="000E4776">
        <w:t xml:space="preserve">о проданных билетах на фильмы. А также пользователь может сохранить информацию в файл формата </w:t>
      </w:r>
      <w:r w:rsidR="000E4776">
        <w:rPr>
          <w:lang w:val="en-US"/>
        </w:rPr>
        <w:t>PDF</w:t>
      </w:r>
      <w:r w:rsidR="000E4776" w:rsidRPr="000E4776">
        <w:t>.</w:t>
      </w:r>
    </w:p>
    <w:p w14:paraId="18BFC27C" w14:textId="77777777" w:rsidR="00594446" w:rsidRDefault="00594446" w:rsidP="00594446">
      <w:pPr>
        <w:spacing w:line="360" w:lineRule="auto"/>
        <w:jc w:val="center"/>
      </w:pPr>
      <w:r w:rsidRPr="00594446">
        <w:rPr>
          <w:noProof/>
        </w:rPr>
        <w:drawing>
          <wp:inline distT="0" distB="0" distL="0" distR="0" wp14:anchorId="587FCE43" wp14:editId="7168DECE">
            <wp:extent cx="5040000" cy="2641594"/>
            <wp:effectExtent l="19050" t="19050" r="27305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449DA8" w14:textId="36906D58" w:rsidR="00594446" w:rsidRDefault="00594446" w:rsidP="00594446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8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438C742A" w14:textId="1F09F338" w:rsidR="000E4776" w:rsidRPr="00FA3285" w:rsidRDefault="000E4776" w:rsidP="000E4776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</w:t>
      </w:r>
      <w:r w:rsidR="00520A7C">
        <w:t>откроется</w:t>
      </w:r>
      <w:r>
        <w:t xml:space="preserve"> таблица </w:t>
      </w:r>
      <w:r w:rsidR="00520A7C">
        <w:t xml:space="preserve">продажи </w:t>
      </w:r>
      <w:r w:rsidR="00520A7C">
        <w:lastRenderedPageBreak/>
        <w:t xml:space="preserve">билетов по сеансам (Рис. </w:t>
      </w:r>
      <w:r w:rsidR="001F7D80">
        <w:t>19</w:t>
      </w:r>
      <w:r w:rsidR="00520A7C">
        <w:t xml:space="preserve">). На этом окне также можно найти интересующий вас сеанс, а также сохранить </w:t>
      </w:r>
      <w:r w:rsidR="00FA3285">
        <w:t xml:space="preserve">информацию в файл формата </w:t>
      </w:r>
      <w:r w:rsidR="00FA3285">
        <w:rPr>
          <w:lang w:val="en-US"/>
        </w:rPr>
        <w:t>PDF</w:t>
      </w:r>
      <w:r w:rsidR="00FA3285" w:rsidRPr="00FA3285">
        <w:t>.</w:t>
      </w:r>
    </w:p>
    <w:p w14:paraId="42E66667" w14:textId="77777777" w:rsidR="00520A7C" w:rsidRDefault="00520A7C" w:rsidP="00520A7C">
      <w:pPr>
        <w:spacing w:line="360" w:lineRule="auto"/>
        <w:jc w:val="center"/>
      </w:pPr>
      <w:r w:rsidRPr="00520A7C">
        <w:rPr>
          <w:noProof/>
        </w:rPr>
        <w:drawing>
          <wp:inline distT="0" distB="0" distL="0" distR="0" wp14:anchorId="57007970" wp14:editId="79BE6A5F">
            <wp:extent cx="5040000" cy="2641594"/>
            <wp:effectExtent l="19050" t="19050" r="27305" b="260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0AC9C0" w14:textId="5C95A6C8" w:rsidR="00520A7C" w:rsidRDefault="00520A7C" w:rsidP="00520A7C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341C1AD3" w14:textId="6506A7AB" w:rsidR="00F849B7" w:rsidRPr="007C045B" w:rsidRDefault="00F849B7" w:rsidP="00F849B7">
      <w:pPr>
        <w:spacing w:line="360" w:lineRule="auto"/>
        <w:ind w:firstLine="709"/>
        <w:jc w:val="both"/>
      </w:pPr>
      <w:r>
        <w:t xml:space="preserve">После авторизации под ролью кассира мы видим панель кассира (Рис. </w:t>
      </w:r>
      <w:r w:rsidR="001F7D80">
        <w:t>20</w:t>
      </w:r>
      <w:r>
        <w:t xml:space="preserve">). Она открывается на окне </w:t>
      </w:r>
      <w:r w:rsidRPr="007C045B">
        <w:t>“</w:t>
      </w:r>
      <w:r>
        <w:t>Главная страница</w:t>
      </w:r>
      <w:r w:rsidRPr="007C045B">
        <w:t>”</w:t>
      </w:r>
      <w:r>
        <w:t xml:space="preserve"> здесь мы можем найти и просмотреть информацию о фильмах.</w:t>
      </w:r>
    </w:p>
    <w:p w14:paraId="353DE5C6" w14:textId="100230F9" w:rsidR="00F849B7" w:rsidRDefault="00F849B7" w:rsidP="00F849B7">
      <w:pPr>
        <w:keepNext/>
        <w:jc w:val="center"/>
      </w:pPr>
      <w:r w:rsidRPr="00F849B7">
        <w:rPr>
          <w:noProof/>
        </w:rPr>
        <w:drawing>
          <wp:inline distT="0" distB="0" distL="0" distR="0" wp14:anchorId="3F1D88B0" wp14:editId="64D8985F">
            <wp:extent cx="5040000" cy="2641594"/>
            <wp:effectExtent l="19050" t="19050" r="27305" b="260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2A49D98" w14:textId="58923F06" w:rsidR="00F849B7" w:rsidRDefault="00F849B7" w:rsidP="00F849B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0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главной страницы</w:t>
      </w:r>
    </w:p>
    <w:p w14:paraId="49D95759" w14:textId="66034AD6" w:rsidR="00520A7C" w:rsidRPr="000E2BDE" w:rsidRDefault="00EA5CDD" w:rsidP="00EA5CDD">
      <w:pPr>
        <w:spacing w:line="360" w:lineRule="auto"/>
        <w:ind w:firstLine="709"/>
        <w:jc w:val="both"/>
      </w:pPr>
      <w:r>
        <w:t xml:space="preserve">На данном окне пользователь может выбрать фильм, на который нужно забронировать билет. После выбора фильма откроется окно выбора сеансов на </w:t>
      </w:r>
      <w:r>
        <w:lastRenderedPageBreak/>
        <w:t xml:space="preserve">выбранный фильм (Рис. </w:t>
      </w:r>
      <w:r w:rsidR="001F7D80">
        <w:t>21</w:t>
      </w:r>
      <w:r>
        <w:t>).</w:t>
      </w:r>
      <w:r w:rsidR="000E2BDE">
        <w:t xml:space="preserve"> На открытом окне пользователь может выбрать актуальные сеансы.</w:t>
      </w:r>
    </w:p>
    <w:p w14:paraId="4CD2DF56" w14:textId="77777777" w:rsidR="000E2BDE" w:rsidRDefault="000E2BDE" w:rsidP="000E2BDE">
      <w:pPr>
        <w:spacing w:line="360" w:lineRule="auto"/>
        <w:jc w:val="center"/>
      </w:pPr>
      <w:r w:rsidRPr="000E2BDE">
        <w:rPr>
          <w:noProof/>
        </w:rPr>
        <w:drawing>
          <wp:inline distT="0" distB="0" distL="0" distR="0" wp14:anchorId="4061FC24" wp14:editId="706FB7E3">
            <wp:extent cx="5040000" cy="2641594"/>
            <wp:effectExtent l="19050" t="19050" r="27305" b="2603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CED489" w14:textId="43EA8410" w:rsidR="000E2BDE" w:rsidRPr="000E2BDE" w:rsidRDefault="000E2BDE" w:rsidP="000E2BD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1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сеансов</w:t>
      </w:r>
    </w:p>
    <w:p w14:paraId="4DE8C17C" w14:textId="0FC4CB43" w:rsidR="000E2BDE" w:rsidRDefault="000E2BDE" w:rsidP="000E2BDE">
      <w:pPr>
        <w:spacing w:line="360" w:lineRule="auto"/>
        <w:ind w:firstLine="709"/>
        <w:jc w:val="both"/>
      </w:pPr>
      <w:r>
        <w:t xml:space="preserve">После выбора сеанса откроется окно для выбора места в зале (Рис. </w:t>
      </w:r>
      <w:r w:rsidR="001F7D80">
        <w:t>22</w:t>
      </w:r>
      <w:r>
        <w:t>). На данном окне пользователь может выбрать место в зале</w:t>
      </w:r>
      <w:r w:rsidR="00960D2A">
        <w:t>.</w:t>
      </w:r>
    </w:p>
    <w:p w14:paraId="195E68E4" w14:textId="77777777" w:rsidR="00960D2A" w:rsidRDefault="00960D2A" w:rsidP="00960D2A">
      <w:pPr>
        <w:pStyle w:val="ac"/>
        <w:jc w:val="center"/>
        <w:rPr>
          <w:i w:val="0"/>
          <w:iCs w:val="0"/>
          <w:szCs w:val="28"/>
        </w:rPr>
      </w:pPr>
      <w:r w:rsidRPr="00960D2A">
        <w:rPr>
          <w:noProof/>
        </w:rPr>
        <w:drawing>
          <wp:inline distT="0" distB="0" distL="0" distR="0" wp14:anchorId="2AC9C409" wp14:editId="479032B9">
            <wp:extent cx="5040000" cy="2641594"/>
            <wp:effectExtent l="19050" t="19050" r="27305" b="260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60D2A">
        <w:rPr>
          <w:i w:val="0"/>
          <w:iCs w:val="0"/>
          <w:szCs w:val="28"/>
        </w:rPr>
        <w:t xml:space="preserve"> </w:t>
      </w:r>
    </w:p>
    <w:p w14:paraId="2EDFE54B" w14:textId="67BC7F3F" w:rsidR="00960D2A" w:rsidRPr="000E2BDE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2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бронирования места в зале</w:t>
      </w:r>
    </w:p>
    <w:p w14:paraId="0D48E834" w14:textId="62022866" w:rsidR="00960D2A" w:rsidRDefault="00960D2A" w:rsidP="00960D2A">
      <w:pPr>
        <w:spacing w:line="360" w:lineRule="auto"/>
        <w:ind w:firstLine="709"/>
        <w:jc w:val="both"/>
      </w:pPr>
      <w:r>
        <w:t xml:space="preserve">После подтверждения сообщения о бронирование билета (Рис. </w:t>
      </w:r>
      <w:r w:rsidR="00521837">
        <w:t>23</w:t>
      </w:r>
      <w:r>
        <w:t xml:space="preserve">), он автоматически откроется в </w:t>
      </w:r>
      <w:r>
        <w:rPr>
          <w:lang w:val="en-US"/>
        </w:rPr>
        <w:t>PDF</w:t>
      </w:r>
      <w:r w:rsidRPr="00182A01">
        <w:t xml:space="preserve"> </w:t>
      </w:r>
      <w:r>
        <w:t xml:space="preserve">редакторе (Рис. </w:t>
      </w:r>
      <w:r w:rsidR="00521837">
        <w:t>24</w:t>
      </w:r>
      <w:r>
        <w:t>).</w:t>
      </w:r>
    </w:p>
    <w:p w14:paraId="4380BDFA" w14:textId="77777777" w:rsidR="00960D2A" w:rsidRDefault="00960D2A" w:rsidP="00960D2A">
      <w:pPr>
        <w:keepNext/>
        <w:spacing w:line="360" w:lineRule="auto"/>
        <w:jc w:val="center"/>
      </w:pPr>
      <w:r w:rsidRPr="00960D2A">
        <w:rPr>
          <w:noProof/>
        </w:rPr>
        <w:lastRenderedPageBreak/>
        <w:drawing>
          <wp:inline distT="0" distB="0" distL="0" distR="0" wp14:anchorId="4B1116D7" wp14:editId="4FFF33BE">
            <wp:extent cx="2524477" cy="1448002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949A3D" w14:textId="4450B3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3</w:t>
      </w:r>
      <w:r w:rsidRPr="00960D2A">
        <w:rPr>
          <w:i w:val="0"/>
          <w:iCs w:val="0"/>
          <w:color w:val="auto"/>
          <w:sz w:val="28"/>
          <w:szCs w:val="28"/>
        </w:rPr>
        <w:t xml:space="preserve"> - Окно подтверждения бронирования билета</w:t>
      </w:r>
    </w:p>
    <w:p w14:paraId="4FAD164B" w14:textId="77777777" w:rsidR="00960D2A" w:rsidRDefault="00960D2A" w:rsidP="00960D2A">
      <w:pPr>
        <w:keepNext/>
        <w:jc w:val="center"/>
      </w:pPr>
      <w:r w:rsidRPr="00960D2A">
        <w:rPr>
          <w:noProof/>
        </w:rPr>
        <w:drawing>
          <wp:inline distT="0" distB="0" distL="0" distR="0" wp14:anchorId="2837C1CB" wp14:editId="2767DD78">
            <wp:extent cx="5040000" cy="2917730"/>
            <wp:effectExtent l="19050" t="19050" r="27305" b="165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917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CCDBE4" w14:textId="62E682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4</w:t>
      </w:r>
      <w:r w:rsidRPr="00960D2A">
        <w:rPr>
          <w:i w:val="0"/>
          <w:iCs w:val="0"/>
          <w:color w:val="auto"/>
          <w:sz w:val="28"/>
          <w:szCs w:val="28"/>
        </w:rPr>
        <w:t xml:space="preserve"> - Билет на бронируемый фильм</w:t>
      </w:r>
    </w:p>
    <w:p w14:paraId="3F1C82E2" w14:textId="04EC2A48" w:rsidR="00F40847" w:rsidRPr="007C045B" w:rsidRDefault="00F40847" w:rsidP="00F40847">
      <w:pPr>
        <w:spacing w:line="360" w:lineRule="auto"/>
        <w:ind w:firstLine="709"/>
        <w:jc w:val="both"/>
      </w:pPr>
      <w:r>
        <w:t xml:space="preserve">После авторизации под ролью директора мы видим панель директора (Рис. </w:t>
      </w:r>
      <w:r w:rsidR="00521837">
        <w:t>25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43D5F5C3" w14:textId="72AB2C75" w:rsidR="00F40847" w:rsidRDefault="00BE4610" w:rsidP="00F40847">
      <w:pPr>
        <w:keepNext/>
        <w:jc w:val="center"/>
      </w:pPr>
      <w:r w:rsidRPr="00BE4610">
        <w:rPr>
          <w:noProof/>
        </w:rPr>
        <w:lastRenderedPageBreak/>
        <w:drawing>
          <wp:inline distT="0" distB="0" distL="0" distR="0" wp14:anchorId="2BD58B00" wp14:editId="6B3D74AA">
            <wp:extent cx="6119495" cy="320738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215A2" w14:textId="7EB72437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5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716658">
        <w:rPr>
          <w:i w:val="0"/>
          <w:iCs w:val="0"/>
          <w:color w:val="auto"/>
          <w:sz w:val="28"/>
          <w:szCs w:val="28"/>
        </w:rPr>
        <w:t xml:space="preserve"> с открытым окном сотрудники</w:t>
      </w:r>
    </w:p>
    <w:p w14:paraId="3C448885" w14:textId="42FB8623" w:rsidR="00F40847" w:rsidRDefault="00F40847" w:rsidP="00F40847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Рис. </w:t>
      </w:r>
      <w:r w:rsidR="00521837">
        <w:t>26</w:t>
      </w:r>
      <w:r>
        <w:t>).</w:t>
      </w:r>
    </w:p>
    <w:p w14:paraId="2C3637A7" w14:textId="77777777" w:rsidR="00F40847" w:rsidRDefault="00F40847" w:rsidP="00F40847">
      <w:pPr>
        <w:keepNext/>
        <w:jc w:val="center"/>
      </w:pPr>
      <w:r w:rsidRPr="001808B8">
        <w:rPr>
          <w:noProof/>
        </w:rPr>
        <w:drawing>
          <wp:inline distT="0" distB="0" distL="0" distR="0" wp14:anchorId="3AD0C1BF" wp14:editId="75A5843D">
            <wp:extent cx="2880000" cy="3099260"/>
            <wp:effectExtent l="19050" t="19050" r="15875" b="254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1CA46" w14:textId="315B20D5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6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5AB9B9A4" w14:textId="3D8F4322" w:rsidR="00F40847" w:rsidRDefault="00F40847" w:rsidP="00F40847">
      <w:pPr>
        <w:spacing w:line="360" w:lineRule="auto"/>
        <w:ind w:firstLine="709"/>
        <w:jc w:val="both"/>
      </w:pPr>
      <w:r>
        <w:t xml:space="preserve">После добавления данных о сотруднике приложение отобразит сообщение о успешном сохранение (Рис. </w:t>
      </w:r>
      <w:r w:rsidR="00521837">
        <w:t>27</w:t>
      </w:r>
      <w:r>
        <w:t>).</w:t>
      </w:r>
    </w:p>
    <w:p w14:paraId="2213BD18" w14:textId="77777777" w:rsidR="00F40847" w:rsidRDefault="00F40847" w:rsidP="00F40847">
      <w:pPr>
        <w:keepNext/>
        <w:spacing w:line="360" w:lineRule="auto"/>
        <w:jc w:val="center"/>
      </w:pPr>
      <w:r w:rsidRPr="00F74CBE">
        <w:rPr>
          <w:noProof/>
        </w:rPr>
        <w:lastRenderedPageBreak/>
        <w:drawing>
          <wp:inline distT="0" distB="0" distL="0" distR="0" wp14:anchorId="69CF1FC7" wp14:editId="4A030CCE">
            <wp:extent cx="2181529" cy="1448002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A4A0680" w14:textId="69841EC6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7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34E852F6" w14:textId="734579B4" w:rsidR="00F40847" w:rsidRDefault="00F40847" w:rsidP="00F40847">
      <w:pPr>
        <w:spacing w:line="360" w:lineRule="auto"/>
        <w:ind w:firstLine="709"/>
        <w:jc w:val="both"/>
      </w:pPr>
      <w:r>
        <w:t xml:space="preserve">Для редактирования данных сотрудника необходимо дважды нажать на редактируемого сотрудника, после чего откроется окно редактирования сотрудника (Рис. </w:t>
      </w:r>
      <w:r w:rsidR="00521837">
        <w:t>26</w:t>
      </w:r>
      <w:r>
        <w:t>).</w:t>
      </w:r>
    </w:p>
    <w:p w14:paraId="4FC387E0" w14:textId="535513BC" w:rsidR="00F40847" w:rsidRDefault="00F40847" w:rsidP="00F40847">
      <w:pPr>
        <w:spacing w:line="360" w:lineRule="auto"/>
        <w:ind w:firstLine="709"/>
        <w:jc w:val="both"/>
      </w:pPr>
      <w:r>
        <w:t xml:space="preserve">Для удаления сотрудника необходимо выбрать сотрудника и нажать на кнопку удалить после чего отроиться сообщение-подтверждение удаления (Рис. </w:t>
      </w:r>
      <w:r w:rsidR="00521837">
        <w:t>28</w:t>
      </w:r>
      <w:r>
        <w:t>).</w:t>
      </w:r>
    </w:p>
    <w:p w14:paraId="1B40746B" w14:textId="77777777" w:rsidR="00F40847" w:rsidRDefault="00F40847" w:rsidP="00F40847">
      <w:pPr>
        <w:keepNext/>
        <w:spacing w:line="360" w:lineRule="auto"/>
        <w:jc w:val="center"/>
      </w:pPr>
      <w:r w:rsidRPr="00A90FA5">
        <w:rPr>
          <w:noProof/>
        </w:rPr>
        <w:drawing>
          <wp:inline distT="0" distB="0" distL="0" distR="0" wp14:anchorId="720F09CF" wp14:editId="45F83546">
            <wp:extent cx="3705742" cy="1448002"/>
            <wp:effectExtent l="19050" t="19050" r="28575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BEF0C2" w14:textId="329B8F9F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8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D2A2477" w14:textId="1809FF68" w:rsidR="0045130B" w:rsidRPr="000E4776" w:rsidRDefault="0045130B" w:rsidP="0045130B">
      <w:pPr>
        <w:spacing w:line="360" w:lineRule="auto"/>
        <w:ind w:firstLine="709"/>
        <w:jc w:val="both"/>
      </w:pPr>
      <w:r>
        <w:t xml:space="preserve">Также панель директора содержит окно продаж для просмотра и анализирования данных по проданным билетам (Рис. </w:t>
      </w:r>
      <w:r w:rsidR="00521837">
        <w:t>29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54C5EA12" w14:textId="13D9032B" w:rsidR="0045130B" w:rsidRDefault="00E05D04" w:rsidP="0045130B">
      <w:pPr>
        <w:spacing w:line="360" w:lineRule="auto"/>
        <w:jc w:val="center"/>
      </w:pPr>
      <w:r w:rsidRPr="00E05D04">
        <w:rPr>
          <w:noProof/>
        </w:rPr>
        <w:lastRenderedPageBreak/>
        <w:drawing>
          <wp:inline distT="0" distB="0" distL="0" distR="0" wp14:anchorId="075B4A90" wp14:editId="297399A2">
            <wp:extent cx="5040000" cy="2641594"/>
            <wp:effectExtent l="19050" t="19050" r="27305" b="2603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7B187EF" w14:textId="109247C9" w:rsidR="0045130B" w:rsidRDefault="0045130B" w:rsidP="0045130B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</w:t>
      </w:r>
      <w:r w:rsidR="00C14484">
        <w:rPr>
          <w:i w:val="0"/>
          <w:iCs w:val="0"/>
          <w:color w:val="auto"/>
          <w:sz w:val="28"/>
          <w:szCs w:val="28"/>
        </w:rPr>
        <w:t>директора</w:t>
      </w:r>
      <w:r w:rsidRPr="00F074E1">
        <w:rPr>
          <w:i w:val="0"/>
          <w:iCs w:val="0"/>
          <w:color w:val="auto"/>
          <w:sz w:val="28"/>
          <w:szCs w:val="28"/>
        </w:rPr>
        <w:t xml:space="preserve">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00B8BC09" w14:textId="5C9AD0F2" w:rsidR="0045130B" w:rsidRPr="00FA3285" w:rsidRDefault="0045130B" w:rsidP="0045130B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Рис. </w:t>
      </w:r>
      <w:r w:rsidR="00521837">
        <w:t>30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4A126170" w14:textId="29856479" w:rsidR="0045130B" w:rsidRDefault="00C14484" w:rsidP="0045130B">
      <w:pPr>
        <w:spacing w:line="360" w:lineRule="auto"/>
        <w:jc w:val="center"/>
      </w:pPr>
      <w:r w:rsidRPr="00C14484">
        <w:rPr>
          <w:noProof/>
        </w:rPr>
        <w:drawing>
          <wp:inline distT="0" distB="0" distL="0" distR="0" wp14:anchorId="7D6C2C80" wp14:editId="56BFCB89">
            <wp:extent cx="5040000" cy="2641594"/>
            <wp:effectExtent l="19050" t="19050" r="27305" b="260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DA0F" w14:textId="551A3B14" w:rsidR="0045130B" w:rsidRDefault="0045130B" w:rsidP="0045130B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30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267BF731" w14:textId="7DC91238" w:rsidR="00F40847" w:rsidRPr="00F40847" w:rsidRDefault="00F40847" w:rsidP="00F40847">
      <w:pPr>
        <w:sectPr w:rsidR="00F40847" w:rsidRPr="00F40847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32893319" w14:textId="1DAEE855" w:rsidR="0028591B" w:rsidRDefault="0028591B" w:rsidP="0028591B">
      <w:pPr>
        <w:pStyle w:val="1"/>
      </w:pPr>
      <w:bookmarkStart w:id="10" w:name="_Toc181359145"/>
      <w:r>
        <w:lastRenderedPageBreak/>
        <w:t>ЗАКЛЮЧЕНИЕ</w:t>
      </w:r>
      <w:bookmarkEnd w:id="10"/>
    </w:p>
    <w:p w14:paraId="5A13BD26" w14:textId="424C4474" w:rsidR="0028591B" w:rsidRDefault="0028591B" w:rsidP="0028591B"/>
    <w:p w14:paraId="768387B8" w14:textId="59CC227C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результате выполнения курсовой работы была создана программы для </w:t>
      </w:r>
      <w:r w:rsidR="00044D90">
        <w:rPr>
          <w:rFonts w:cs="Times New Roman"/>
          <w:szCs w:val="28"/>
          <w:shd w:val="clear" w:color="auto" w:fill="FFFFFF"/>
        </w:rPr>
        <w:t>автоматизации продажи билетов в кинотеатре</w:t>
      </w:r>
      <w:r>
        <w:rPr>
          <w:rFonts w:cs="Times New Roman"/>
          <w:szCs w:val="28"/>
          <w:shd w:val="clear" w:color="auto" w:fill="FFFFFF"/>
        </w:rPr>
        <w:t xml:space="preserve">. Основные задачи – предоставление пользователю понятного интерфейса </w:t>
      </w:r>
      <w:r w:rsidR="00D4464A">
        <w:rPr>
          <w:rFonts w:cs="Times New Roman"/>
          <w:szCs w:val="28"/>
          <w:shd w:val="clear" w:color="auto" w:fill="FFFFFF"/>
        </w:rPr>
        <w:t xml:space="preserve">для продажи билетов </w:t>
      </w:r>
      <w:r>
        <w:rPr>
          <w:rFonts w:cs="Times New Roman"/>
          <w:szCs w:val="28"/>
          <w:shd w:val="clear" w:color="auto" w:fill="FFFFFF"/>
        </w:rPr>
        <w:t>– были осуществлены в ходе разработки приложения. Были выполнены следующие поставленные задачи:</w:t>
      </w:r>
    </w:p>
    <w:p w14:paraId="2EFA96EE" w14:textId="7679FB97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втоматизации продажи билетов.</w:t>
      </w:r>
    </w:p>
    <w:p w14:paraId="5E7D0765" w14:textId="5E8C79A1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Бронирование и сохранение билета в </w:t>
      </w:r>
      <w:r>
        <w:rPr>
          <w:rFonts w:cs="Times New Roman"/>
          <w:szCs w:val="28"/>
          <w:shd w:val="clear" w:color="auto" w:fill="FFFFFF"/>
          <w:lang w:val="en-US"/>
        </w:rPr>
        <w:t>PDF</w:t>
      </w:r>
      <w:r w:rsidRPr="00D4464A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файл.</w:t>
      </w:r>
    </w:p>
    <w:p w14:paraId="4E22F672" w14:textId="25DCF287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нализирования продаж билетов.</w:t>
      </w:r>
    </w:p>
    <w:p w14:paraId="2850F73B" w14:textId="6A60432E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го интерфейса для частичного управления кинотеатром, связанным с продажей билетов.</w:t>
      </w:r>
    </w:p>
    <w:p w14:paraId="7D918CD9" w14:textId="77777777" w:rsidR="00410D42" w:rsidRDefault="00410D42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добный интерфейс, интуитивно понятный пользователю.</w:t>
      </w:r>
    </w:p>
    <w:p w14:paraId="53D554E5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обладает функциями:</w:t>
      </w:r>
    </w:p>
    <w:p w14:paraId="696CBDDE" w14:textId="65763406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0BBCD773" w14:textId="066ED67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66A21C89" w14:textId="6E07AFB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742D91BA" w14:textId="29EBD80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3C843C" w14:textId="2DD15FB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A9A86C" w14:textId="62516D31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6EAEFAAB" w14:textId="130EE86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9D35E3E" w14:textId="482C7EF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CD34E8F" w14:textId="7CE5A4AC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61799C37" w14:textId="2E8D347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Настройка конфигурации зала</w:t>
      </w:r>
      <w:r>
        <w:rPr>
          <w:rFonts w:cs="Times New Roman"/>
          <w:szCs w:val="28"/>
          <w:shd w:val="clear" w:color="auto" w:fill="FFFFFF"/>
        </w:rPr>
        <w:t>.</w:t>
      </w:r>
    </w:p>
    <w:p w14:paraId="116AC2C6" w14:textId="4A35309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47BEE2C5" w14:textId="742DE75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фильмы</w:t>
      </w:r>
      <w:r>
        <w:rPr>
          <w:rFonts w:cs="Times New Roman"/>
          <w:szCs w:val="28"/>
          <w:shd w:val="clear" w:color="auto" w:fill="FFFFFF"/>
        </w:rPr>
        <w:t>.</w:t>
      </w:r>
    </w:p>
    <w:p w14:paraId="010E8C4B" w14:textId="46ABEE03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сеансы выбранного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2628BBDD" w14:textId="687679C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lastRenderedPageBreak/>
        <w:t xml:space="preserve">Сохранение отчета по количеству проданных билетов на фильмы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03BBE3FB" w14:textId="431B96A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Сохранение отчета по количеству проданных билетов на сеансы выбранного фильма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5A25D93B" w14:textId="12946FD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790B81BC" w14:textId="391E8B1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Открытие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 w:rsidRPr="00C805F6">
        <w:rPr>
          <w:rFonts w:cs="Times New Roman"/>
          <w:szCs w:val="28"/>
          <w:shd w:val="clear" w:color="auto" w:fill="FFFFFF"/>
        </w:rPr>
        <w:t xml:space="preserve"> файла проданного билета для его печати или сохранения</w:t>
      </w:r>
      <w:r>
        <w:rPr>
          <w:rFonts w:cs="Times New Roman"/>
          <w:szCs w:val="28"/>
          <w:shd w:val="clear" w:color="auto" w:fill="FFFFFF"/>
        </w:rPr>
        <w:t>.</w:t>
      </w:r>
    </w:p>
    <w:p w14:paraId="3AB72C8C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Было осуществлено тестирование программы:</w:t>
      </w:r>
    </w:p>
    <w:p w14:paraId="2034C6CF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Ошибок не обнаружено.</w:t>
      </w:r>
    </w:p>
    <w:p w14:paraId="23BBC5C6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работает корректно.</w:t>
      </w:r>
    </w:p>
    <w:p w14:paraId="759EF6D9" w14:textId="77777777" w:rsidR="00410D42" w:rsidRPr="00262C73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стойчивый вычислительный процесс.</w:t>
      </w:r>
    </w:p>
    <w:p w14:paraId="37233F8B" w14:textId="47B38B7E" w:rsidR="0028591B" w:rsidRPr="00FF6979" w:rsidRDefault="008845B3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  <w:sectPr w:rsidR="0028591B" w:rsidRPr="00FF6979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rPr>
          <w:rFonts w:cs="Times New Roman"/>
          <w:szCs w:val="28"/>
          <w:shd w:val="clear" w:color="auto" w:fill="FFFFFF"/>
        </w:rPr>
        <w:t xml:space="preserve">С помощью данного приложения кинотеатры могут </w:t>
      </w:r>
      <w:r w:rsidR="00FF6979" w:rsidRPr="00FF6979">
        <w:rPr>
          <w:rFonts w:cs="Times New Roman"/>
          <w:szCs w:val="28"/>
          <w:shd w:val="clear" w:color="auto" w:fill="FFFFFF"/>
        </w:rPr>
        <w:t xml:space="preserve">повысить уровень обслуживания, увеличить пропускную способность, сократить расходы и получить более глубокое понимание предпочтений </w:t>
      </w:r>
      <w:proofErr w:type="gramStart"/>
      <w:r w:rsidR="00FF6979" w:rsidRPr="00FF6979">
        <w:rPr>
          <w:rFonts w:cs="Times New Roman"/>
          <w:szCs w:val="28"/>
          <w:shd w:val="clear" w:color="auto" w:fill="FFFFFF"/>
        </w:rPr>
        <w:t>клиентов.</w:t>
      </w:r>
      <w:r>
        <w:rPr>
          <w:rFonts w:cs="Times New Roman"/>
          <w:szCs w:val="28"/>
          <w:shd w:val="clear" w:color="auto" w:fill="FFFFFF"/>
        </w:rPr>
        <w:t>.</w:t>
      </w:r>
      <w:proofErr w:type="gramEnd"/>
      <w:r w:rsidR="00FF6979" w:rsidRPr="00FF6979">
        <w:rPr>
          <w:rFonts w:cs="Times New Roman"/>
          <w:szCs w:val="28"/>
          <w:shd w:val="clear" w:color="auto" w:fill="FFFFFF"/>
        </w:rPr>
        <w:t xml:space="preserve"> </w:t>
      </w:r>
    </w:p>
    <w:p w14:paraId="02EAF454" w14:textId="51133624" w:rsidR="0028591B" w:rsidRDefault="00955CAE" w:rsidP="0028591B">
      <w:pPr>
        <w:pStyle w:val="1"/>
      </w:pPr>
      <w:bookmarkStart w:id="11" w:name="_Toc181359146"/>
      <w:r>
        <w:lastRenderedPageBreak/>
        <w:t>СПИСОК ЛИТЕРАТУРЫ</w:t>
      </w:r>
      <w:bookmarkEnd w:id="11"/>
    </w:p>
    <w:p w14:paraId="6910E262" w14:textId="47C9CB9A" w:rsidR="00955CAE" w:rsidRPr="0001425D" w:rsidRDefault="00955CAE" w:rsidP="00955CAE">
      <w:pPr>
        <w:rPr>
          <w:lang w:val="en-US"/>
        </w:rPr>
      </w:pPr>
    </w:p>
    <w:p w14:paraId="2394B268" w14:textId="50895CC5" w:rsidR="00955CAE" w:rsidRDefault="00EE2B8B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proofErr w:type="spellStart"/>
      <w:r>
        <w:rPr>
          <w:lang w:val="en-US"/>
        </w:rPr>
        <w:t>Metanit</w:t>
      </w:r>
      <w:proofErr w:type="spellEnd"/>
      <w:r w:rsidRPr="00EE2B8B">
        <w:t xml:space="preserve"> </w:t>
      </w:r>
      <w:r w:rsidRPr="00EE2B8B">
        <w:rPr>
          <w:lang w:val="en-US"/>
        </w:rPr>
        <w:t>C</w:t>
      </w:r>
      <w:r w:rsidRPr="00EE2B8B">
        <w:t xml:space="preserve"># | Запись таблиц в </w:t>
      </w:r>
      <w:r w:rsidRPr="00EE2B8B">
        <w:rPr>
          <w:lang w:val="en-US"/>
        </w:rPr>
        <w:t>PDF</w:t>
      </w:r>
      <w:r w:rsidRPr="00EE2B8B">
        <w:t>, 2012 [</w:t>
      </w:r>
      <w:r>
        <w:t>Электронный ресурс</w:t>
      </w:r>
      <w:r w:rsidRPr="00EE2B8B">
        <w:t>]</w:t>
      </w:r>
      <w:r>
        <w:t xml:space="preserve"> </w:t>
      </w:r>
      <w:r>
        <w:rPr>
          <w:lang w:val="en-US"/>
        </w:rPr>
        <w:t>URL</w:t>
      </w:r>
      <w:r w:rsidRPr="00EE2B8B">
        <w:t>: https://metanit.com/sharp/articles/25.php?ysclid=m2xqyr4e12641032739 (</w:t>
      </w:r>
      <w:r>
        <w:t>дата обращения</w:t>
      </w:r>
      <w:r w:rsidRPr="00BC190E">
        <w:t xml:space="preserve">: </w:t>
      </w:r>
      <w:r w:rsidR="00BC190E" w:rsidRPr="00BC190E">
        <w:t>25.</w:t>
      </w:r>
      <w:r w:rsidR="00B21ABE" w:rsidRPr="00B21ABE">
        <w:t>9</w:t>
      </w:r>
      <w:r w:rsidR="00BC190E" w:rsidRPr="00BC190E">
        <w:t>.2024</w:t>
      </w:r>
      <w:r w:rsidRPr="00EE2B8B">
        <w:t>)</w:t>
      </w:r>
    </w:p>
    <w:p w14:paraId="3AA94516" w14:textId="0F8DA1DB" w:rsidR="00BC190E" w:rsidRDefault="00B15107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B15107">
        <w:t>Обзор</w:t>
      </w:r>
      <w:r w:rsidRPr="00CE5CB5">
        <w:t xml:space="preserve"> </w:t>
      </w:r>
      <w:r w:rsidRPr="00B15107">
        <w:rPr>
          <w:lang w:val="en-US"/>
        </w:rPr>
        <w:t>Entity</w:t>
      </w:r>
      <w:r w:rsidRPr="00CE5CB5">
        <w:t xml:space="preserve"> </w:t>
      </w:r>
      <w:r w:rsidRPr="00B15107">
        <w:rPr>
          <w:lang w:val="en-US"/>
        </w:rPr>
        <w:t>Framework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— </w:t>
      </w:r>
      <w:r w:rsidRPr="00B15107">
        <w:rPr>
          <w:lang w:val="en-US"/>
        </w:rPr>
        <w:t>EF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| </w:t>
      </w:r>
      <w:r w:rsidRPr="00B15107">
        <w:rPr>
          <w:lang w:val="en-US"/>
        </w:rPr>
        <w:t>Microsoft</w:t>
      </w:r>
      <w:r w:rsidRPr="00CE5CB5">
        <w:t xml:space="preserve"> </w:t>
      </w:r>
      <w:r w:rsidRPr="00B15107">
        <w:rPr>
          <w:lang w:val="en-US"/>
        </w:rPr>
        <w:t>Learn</w:t>
      </w:r>
      <w:r w:rsidRPr="00CE5CB5">
        <w:t>, 202</w:t>
      </w:r>
      <w:r w:rsidR="004C6358" w:rsidRPr="004C6358">
        <w:t>3</w:t>
      </w:r>
      <w:r w:rsidRPr="00CE5CB5">
        <w:t xml:space="preserve"> [</w:t>
      </w:r>
      <w:r>
        <w:t>Электронный</w:t>
      </w:r>
      <w:r w:rsidRPr="00CE5CB5">
        <w:t xml:space="preserve"> </w:t>
      </w:r>
      <w:r>
        <w:t>ресурс</w:t>
      </w:r>
      <w:r w:rsidRPr="00CE5CB5">
        <w:t xml:space="preserve">] </w:t>
      </w:r>
      <w:r>
        <w:rPr>
          <w:lang w:val="en-US"/>
        </w:rPr>
        <w:t>URL</w:t>
      </w:r>
      <w:r w:rsidRPr="00CE5CB5">
        <w:t xml:space="preserve">: </w:t>
      </w:r>
      <w:r w:rsidR="00CE5CB5" w:rsidRPr="00CE5CB5">
        <w:rPr>
          <w:lang w:val="en-US"/>
        </w:rPr>
        <w:t>https</w:t>
      </w:r>
      <w:r w:rsidR="00CE5CB5" w:rsidRPr="00CE5CB5">
        <w:t>://</w:t>
      </w:r>
      <w:r w:rsidR="00CE5CB5" w:rsidRPr="00CE5CB5">
        <w:rPr>
          <w:lang w:val="en-US"/>
        </w:rPr>
        <w:t>learn</w:t>
      </w:r>
      <w:r w:rsidR="00CE5CB5" w:rsidRPr="00CE5CB5">
        <w:t>.</w:t>
      </w:r>
      <w:proofErr w:type="spellStart"/>
      <w:r w:rsidR="00CE5CB5" w:rsidRPr="00CE5CB5">
        <w:rPr>
          <w:lang w:val="en-US"/>
        </w:rPr>
        <w:t>microsoft</w:t>
      </w:r>
      <w:proofErr w:type="spellEnd"/>
      <w:r w:rsidR="00CE5CB5" w:rsidRPr="00CE5CB5">
        <w:t>.</w:t>
      </w:r>
      <w:r w:rsidR="00CE5CB5" w:rsidRPr="00CE5CB5">
        <w:rPr>
          <w:lang w:val="en-US"/>
        </w:rPr>
        <w:t>com</w:t>
      </w:r>
      <w:r w:rsidR="00CE5CB5" w:rsidRPr="00CE5CB5">
        <w:t>/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-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/</w:t>
      </w:r>
      <w:proofErr w:type="spellStart"/>
      <w:r w:rsidR="00CE5CB5" w:rsidRPr="00CE5CB5">
        <w:rPr>
          <w:lang w:val="en-US"/>
        </w:rPr>
        <w:t>ef</w:t>
      </w:r>
      <w:proofErr w:type="spellEnd"/>
      <w:r w:rsidR="00CE5CB5" w:rsidRPr="00CE5CB5">
        <w:t>/</w:t>
      </w:r>
      <w:r w:rsidR="00CE5CB5" w:rsidRPr="00CE5CB5">
        <w:rPr>
          <w:lang w:val="en-US"/>
        </w:rPr>
        <w:t>core</w:t>
      </w:r>
      <w:r w:rsidR="00CE5CB5" w:rsidRPr="00CE5CB5">
        <w:t>/ (</w:t>
      </w:r>
      <w:r w:rsidR="00CE5CB5">
        <w:t>дата обращения</w:t>
      </w:r>
      <w:r w:rsidR="00CE5CB5" w:rsidRPr="00CE5CB5">
        <w:t>: 25.</w:t>
      </w:r>
      <w:r w:rsidR="00B21ABE" w:rsidRPr="00B21ABE">
        <w:t>9</w:t>
      </w:r>
      <w:r w:rsidR="00CE5CB5" w:rsidRPr="00CE5CB5">
        <w:t>.2024)</w:t>
      </w:r>
    </w:p>
    <w:p w14:paraId="3E4290D8" w14:textId="18927100" w:rsidR="004C6358" w:rsidRDefault="004C6358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4C6358">
        <w:t xml:space="preserve">Работа с </w:t>
      </w:r>
      <w:r w:rsidRPr="004C6358">
        <w:rPr>
          <w:lang w:val="en-US"/>
        </w:rPr>
        <w:t>LINQ</w:t>
      </w:r>
      <w:r w:rsidRPr="004C6358">
        <w:t xml:space="preserve"> - </w:t>
      </w:r>
      <w:r w:rsidRPr="004C6358">
        <w:rPr>
          <w:lang w:val="en-US"/>
        </w:rPr>
        <w:t>C</w:t>
      </w:r>
      <w:r w:rsidRPr="004C6358">
        <w:t xml:space="preserve"># | </w:t>
      </w:r>
      <w:r w:rsidRPr="004C6358">
        <w:rPr>
          <w:lang w:val="en-US"/>
        </w:rPr>
        <w:t>Microsoft</w:t>
      </w:r>
      <w:r w:rsidRPr="004C6358">
        <w:t xml:space="preserve"> </w:t>
      </w:r>
      <w:r w:rsidRPr="004C6358">
        <w:rPr>
          <w:lang w:val="en-US"/>
        </w:rPr>
        <w:t>Learn</w:t>
      </w:r>
      <w:r w:rsidRPr="004C6358">
        <w:t>, 2023 [</w:t>
      </w:r>
      <w:r>
        <w:t>Электронный ресурс</w:t>
      </w:r>
      <w:r w:rsidRPr="004C6358">
        <w:t>]</w:t>
      </w:r>
      <w:r>
        <w:t xml:space="preserve"> </w:t>
      </w:r>
      <w:r>
        <w:rPr>
          <w:lang w:val="en-US"/>
        </w:rPr>
        <w:t>URL</w:t>
      </w:r>
      <w:r w:rsidRPr="004C6358">
        <w:t>: https://learn.microsoft.com/ru-ru/dotnet/csharp/tutorials/working-with-linq (</w:t>
      </w:r>
      <w:r>
        <w:t>дата обращения</w:t>
      </w:r>
      <w:r w:rsidRPr="004C6358">
        <w:t xml:space="preserve">: </w:t>
      </w:r>
      <w:r w:rsidR="00B21ABE" w:rsidRPr="00B21ABE">
        <w:t>2</w:t>
      </w:r>
      <w:r w:rsidRPr="004C6358">
        <w:t>.</w:t>
      </w:r>
      <w:r w:rsidR="00B21ABE" w:rsidRPr="00B21ABE">
        <w:t>10</w:t>
      </w:r>
      <w:r w:rsidRPr="004C6358">
        <w:t>.2024)</w:t>
      </w:r>
    </w:p>
    <w:p w14:paraId="4505D53B" w14:textId="5BA45207" w:rsidR="00B21ABE" w:rsidRDefault="00747F90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747F90">
        <w:t xml:space="preserve">Трунин В. Путь программиста </w:t>
      </w:r>
      <w:r w:rsidRPr="00747F90">
        <w:rPr>
          <w:lang w:val="en-US"/>
        </w:rPr>
        <w:t>T</w:t>
      </w:r>
      <w:r w:rsidRPr="00747F90">
        <w:t>-</w:t>
      </w:r>
      <w:r w:rsidRPr="00747F90">
        <w:rPr>
          <w:lang w:val="en-US"/>
        </w:rPr>
        <w:t>SQL</w:t>
      </w:r>
      <w:r w:rsidRPr="00747F90">
        <w:t xml:space="preserve">. </w:t>
      </w:r>
      <w:r>
        <w:t xml:space="preserve">Теория и </w:t>
      </w:r>
      <w:r w:rsidR="0005422D">
        <w:t>практика</w:t>
      </w:r>
      <w:r>
        <w:t xml:space="preserve"> </w:t>
      </w:r>
      <w:r w:rsidR="0005422D">
        <w:t xml:space="preserve">– </w:t>
      </w:r>
      <w:r w:rsidR="0005422D">
        <w:rPr>
          <w:lang w:val="en-US"/>
        </w:rPr>
        <w:t>M</w:t>
      </w:r>
      <w:r w:rsidR="0005422D" w:rsidRPr="0005422D">
        <w:t xml:space="preserve">:. info-comp.ru, 2020 </w:t>
      </w:r>
      <w:r w:rsidR="0005422D">
        <w:t>–</w:t>
      </w:r>
      <w:r w:rsidR="0005422D" w:rsidRPr="0005422D">
        <w:t xml:space="preserve"> </w:t>
      </w:r>
      <w:r w:rsidR="00E23598">
        <w:t>204</w:t>
      </w:r>
      <w:r w:rsidR="0005422D" w:rsidRPr="0005422D">
        <w:t xml:space="preserve"> </w:t>
      </w:r>
      <w:r w:rsidR="0005422D">
        <w:rPr>
          <w:lang w:val="en-US"/>
        </w:rPr>
        <w:t>c</w:t>
      </w:r>
      <w:r w:rsidR="0005422D" w:rsidRPr="0005422D">
        <w:t>.</w:t>
      </w:r>
    </w:p>
    <w:p w14:paraId="480A8771" w14:textId="4B2C2CA6" w:rsidR="0001425D" w:rsidRDefault="0001425D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>
        <w:t>Джон</w:t>
      </w:r>
      <w:r w:rsidRPr="00C4159B">
        <w:t xml:space="preserve"> </w:t>
      </w:r>
      <w:r>
        <w:t>П</w:t>
      </w:r>
      <w:r w:rsidRPr="00C4159B">
        <w:t>.</w:t>
      </w:r>
      <w:r w:rsidR="00C4159B" w:rsidRPr="00C4159B">
        <w:t xml:space="preserve"> </w:t>
      </w:r>
      <w:r w:rsidR="00C4159B">
        <w:t>Смит</w:t>
      </w:r>
      <w:r w:rsidR="00C4159B" w:rsidRPr="00C4159B">
        <w:t xml:space="preserve"> </w:t>
      </w:r>
      <w:r w:rsidR="00C4159B">
        <w:rPr>
          <w:lang w:val="en-US"/>
        </w:rPr>
        <w:t>Entity</w:t>
      </w:r>
      <w:r w:rsidR="00C4159B" w:rsidRPr="00C4159B">
        <w:t xml:space="preserve"> </w:t>
      </w:r>
      <w:r w:rsidR="00C4159B">
        <w:rPr>
          <w:lang w:val="en-US"/>
        </w:rPr>
        <w:t>Framework</w:t>
      </w:r>
      <w:r w:rsidR="00C4159B" w:rsidRPr="00C4159B">
        <w:t xml:space="preserve"> </w:t>
      </w:r>
      <w:r w:rsidR="00C4159B">
        <w:rPr>
          <w:lang w:val="en-US"/>
        </w:rPr>
        <w:t>Core</w:t>
      </w:r>
      <w:r w:rsidR="00C4159B" w:rsidRPr="00C4159B">
        <w:t xml:space="preserve"> </w:t>
      </w:r>
      <w:r w:rsidR="00C4159B">
        <w:t>в</w:t>
      </w:r>
      <w:r w:rsidR="00C4159B" w:rsidRPr="00C4159B">
        <w:t xml:space="preserve"> </w:t>
      </w:r>
      <w:r w:rsidR="00C4159B">
        <w:t xml:space="preserve">действии </w:t>
      </w:r>
      <w:r w:rsidR="00E23598">
        <w:t>/ пер. с англ. Д. А. Беликова. – М.: ДМК Пресс, 2022. – 690 с.: ил.</w:t>
      </w:r>
    </w:p>
    <w:p w14:paraId="78B9C5CD" w14:textId="692109A9" w:rsidR="00E23598" w:rsidRDefault="000F155C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0F155C">
        <w:t xml:space="preserve">MS SQL </w:t>
      </w:r>
      <w:proofErr w:type="spellStart"/>
      <w:r w:rsidRPr="000F155C">
        <w:t>Server</w:t>
      </w:r>
      <w:proofErr w:type="spellEnd"/>
      <w:r w:rsidRPr="000F155C">
        <w:t xml:space="preserve"> в </w:t>
      </w:r>
      <w:proofErr w:type="spellStart"/>
      <w:r w:rsidRPr="000F155C">
        <w:t>Entity</w:t>
      </w:r>
      <w:proofErr w:type="spellEnd"/>
      <w:r w:rsidRPr="000F155C">
        <w:t xml:space="preserve"> </w:t>
      </w:r>
      <w:proofErr w:type="spellStart"/>
      <w:r w:rsidRPr="000F155C">
        <w:t>Framework</w:t>
      </w:r>
      <w:proofErr w:type="spellEnd"/>
      <w:r w:rsidRPr="000F155C">
        <w:t xml:space="preserve"> </w:t>
      </w:r>
      <w:proofErr w:type="spellStart"/>
      <w:r w:rsidRPr="000F155C">
        <w:t>Core</w:t>
      </w:r>
      <w:proofErr w:type="spellEnd"/>
      <w:r w:rsidRPr="000F155C">
        <w:t xml:space="preserve"> и C#, провайдер </w:t>
      </w:r>
      <w:proofErr w:type="spellStart"/>
      <w:r w:rsidRPr="000F155C">
        <w:t>Microsoft.EntityFrameworkCore.SqlServer</w:t>
      </w:r>
      <w:proofErr w:type="spellEnd"/>
      <w:r w:rsidRPr="000F155C">
        <w:t xml:space="preserve">, метод </w:t>
      </w:r>
      <w:proofErr w:type="spellStart"/>
      <w:r w:rsidRPr="000F155C">
        <w:t>UseSqlServer</w:t>
      </w:r>
      <w:proofErr w:type="spellEnd"/>
      <w:r w:rsidR="003136D3" w:rsidRPr="003136D3">
        <w:t>, 2021 [</w:t>
      </w:r>
      <w:r w:rsidR="003136D3">
        <w:t>Электронный ресурс</w:t>
      </w:r>
      <w:r w:rsidR="003136D3" w:rsidRPr="003136D3">
        <w:t>]</w:t>
      </w:r>
      <w:r w:rsidR="003136D3">
        <w:t xml:space="preserve"> </w:t>
      </w:r>
      <w:r w:rsidR="003136D3">
        <w:rPr>
          <w:lang w:val="en-US"/>
        </w:rPr>
        <w:t>URL</w:t>
      </w:r>
      <w:r w:rsidR="003136D3" w:rsidRPr="003136D3">
        <w:t>: https://metanit.com/sharp/efcore/7.1.php?ysclid=m2xs59czu1292960590 (</w:t>
      </w:r>
      <w:r w:rsidR="003136D3">
        <w:t xml:space="preserve">дата обращения </w:t>
      </w:r>
      <w:r w:rsidR="00532B3E" w:rsidRPr="00A53D21">
        <w:t>10</w:t>
      </w:r>
      <w:r w:rsidR="003136D3" w:rsidRPr="003136D3">
        <w:t>.10.2024)</w:t>
      </w:r>
    </w:p>
    <w:p w14:paraId="5272B4B1" w14:textId="6B9B843C" w:rsidR="003136D3" w:rsidRDefault="00646EFE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646EFE">
        <w:t xml:space="preserve">ADO.NET | </w:t>
      </w:r>
      <w:proofErr w:type="spellStart"/>
      <w:r w:rsidRPr="00646EFE">
        <w:t>Microsoft</w:t>
      </w:r>
      <w:proofErr w:type="spellEnd"/>
      <w:r w:rsidRPr="00646EFE">
        <w:t xml:space="preserve"> </w:t>
      </w:r>
      <w:proofErr w:type="spellStart"/>
      <w:r w:rsidRPr="00646EFE">
        <w:t>Learn</w:t>
      </w:r>
      <w:proofErr w:type="spellEnd"/>
      <w:r w:rsidR="00D16FC0" w:rsidRPr="00D16FC0">
        <w:t>, 2023 [</w:t>
      </w:r>
      <w:r w:rsidR="00D16FC0">
        <w:t>Электронный ресурс</w:t>
      </w:r>
      <w:r w:rsidR="00D16FC0" w:rsidRPr="00D16FC0">
        <w:t>]</w:t>
      </w:r>
      <w:r w:rsidR="00D16FC0">
        <w:t xml:space="preserve"> </w:t>
      </w:r>
      <w:r w:rsidR="00D16FC0">
        <w:rPr>
          <w:lang w:val="en-US"/>
        </w:rPr>
        <w:t>URL</w:t>
      </w:r>
      <w:r w:rsidR="00D16FC0" w:rsidRPr="00D16FC0">
        <w:t>: https://learn.microsoft.com/ru-ru/dotnet/framework/data/adonet/ (</w:t>
      </w:r>
      <w:r w:rsidR="00D16FC0">
        <w:t>дата обращения 10</w:t>
      </w:r>
      <w:r w:rsidR="00D16FC0" w:rsidRPr="00D16FC0">
        <w:t>.10.2024)</w:t>
      </w:r>
    </w:p>
    <w:p w14:paraId="482CF0A6" w14:textId="53F3F78D" w:rsidR="00D16FC0" w:rsidRDefault="00D16FC0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D16FC0">
        <w:t>Введение в ADO.NET, 2015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 xml:space="preserve">: </w:t>
      </w:r>
      <w:r w:rsidRPr="00D16FC0">
        <w:rPr>
          <w:lang w:val="en-US"/>
        </w:rPr>
        <w:t>https</w:t>
      </w:r>
      <w:r w:rsidRPr="00D16FC0">
        <w:t>://</w:t>
      </w:r>
      <w:proofErr w:type="spellStart"/>
      <w:r w:rsidRPr="00D16FC0">
        <w:rPr>
          <w:lang w:val="en-US"/>
        </w:rPr>
        <w:t>metanit</w:t>
      </w:r>
      <w:proofErr w:type="spellEnd"/>
      <w:r w:rsidRPr="00D16FC0">
        <w:t>.</w:t>
      </w:r>
      <w:r w:rsidRPr="00D16FC0">
        <w:rPr>
          <w:lang w:val="en-US"/>
        </w:rPr>
        <w:t>com</w:t>
      </w:r>
      <w:r w:rsidRPr="00D16FC0">
        <w:t>/</w:t>
      </w:r>
      <w:r w:rsidRPr="00D16FC0">
        <w:rPr>
          <w:lang w:val="en-US"/>
        </w:rPr>
        <w:t>sharp</w:t>
      </w:r>
      <w:r w:rsidRPr="00D16FC0">
        <w:t>/</w:t>
      </w:r>
      <w:proofErr w:type="spellStart"/>
      <w:r w:rsidRPr="00D16FC0">
        <w:rPr>
          <w:lang w:val="en-US"/>
        </w:rPr>
        <w:t>adonet</w:t>
      </w:r>
      <w:proofErr w:type="spellEnd"/>
      <w:r w:rsidRPr="00D16FC0">
        <w:t>/1.1.</w:t>
      </w:r>
      <w:r w:rsidRPr="00D16FC0">
        <w:rPr>
          <w:lang w:val="en-US"/>
        </w:rPr>
        <w:t>php</w:t>
      </w:r>
      <w:r w:rsidRPr="00D16FC0">
        <w:t>?</w:t>
      </w:r>
      <w:proofErr w:type="spellStart"/>
      <w:r w:rsidRPr="00D16FC0">
        <w:rPr>
          <w:lang w:val="en-US"/>
        </w:rPr>
        <w:t>ysclid</w:t>
      </w:r>
      <w:proofErr w:type="spellEnd"/>
      <w:r w:rsidRPr="00D16FC0">
        <w:t>=</w:t>
      </w:r>
      <w:r w:rsidRPr="00D16FC0">
        <w:rPr>
          <w:lang w:val="en-US"/>
        </w:rPr>
        <w:t>m</w:t>
      </w:r>
      <w:r w:rsidRPr="00D16FC0">
        <w:t>2</w:t>
      </w:r>
      <w:proofErr w:type="spellStart"/>
      <w:r w:rsidRPr="00D16FC0">
        <w:rPr>
          <w:lang w:val="en-US"/>
        </w:rPr>
        <w:t>xsepz</w:t>
      </w:r>
      <w:proofErr w:type="spellEnd"/>
      <w:r w:rsidRPr="00D16FC0">
        <w:t>8</w:t>
      </w:r>
      <w:r w:rsidRPr="00D16FC0">
        <w:rPr>
          <w:lang w:val="en-US"/>
        </w:rPr>
        <w:t>p</w:t>
      </w:r>
      <w:r w:rsidRPr="00D16FC0">
        <w:t>6557122232 (</w:t>
      </w:r>
      <w:r>
        <w:t>дата обращения</w:t>
      </w:r>
      <w:r w:rsidRPr="00532B3E">
        <w:t xml:space="preserve"> </w:t>
      </w:r>
      <w:r>
        <w:t>15</w:t>
      </w:r>
      <w:r w:rsidRPr="00532B3E">
        <w:t>.10.2024</w:t>
      </w:r>
      <w:r w:rsidRPr="00D16FC0">
        <w:t>)</w:t>
      </w:r>
    </w:p>
    <w:p w14:paraId="516CBF6D" w14:textId="3115978F" w:rsidR="00A53D21" w:rsidRDefault="00A53D21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A53D21">
        <w:t>C# и .NET | LINQ, 2022 [</w:t>
      </w:r>
      <w:r>
        <w:t>Электронный ресурс</w:t>
      </w:r>
      <w:r w:rsidRPr="00A53D21">
        <w:t>]</w:t>
      </w:r>
      <w:r>
        <w:t xml:space="preserve"> </w:t>
      </w:r>
      <w:r>
        <w:rPr>
          <w:lang w:val="en-US"/>
        </w:rPr>
        <w:t>URL</w:t>
      </w:r>
      <w:r w:rsidRPr="00A53D21">
        <w:t xml:space="preserve">: </w:t>
      </w:r>
      <w:r w:rsidRPr="00A53D21">
        <w:rPr>
          <w:lang w:val="en-US"/>
        </w:rPr>
        <w:t>https</w:t>
      </w:r>
      <w:r w:rsidRPr="00A53D21">
        <w:t>://</w:t>
      </w:r>
      <w:proofErr w:type="spellStart"/>
      <w:r w:rsidRPr="00A53D21">
        <w:rPr>
          <w:lang w:val="en-US"/>
        </w:rPr>
        <w:t>metanit</w:t>
      </w:r>
      <w:proofErr w:type="spellEnd"/>
      <w:r w:rsidRPr="00A53D21">
        <w:t>.</w:t>
      </w:r>
      <w:r w:rsidRPr="00A53D21">
        <w:rPr>
          <w:lang w:val="en-US"/>
        </w:rPr>
        <w:t>com</w:t>
      </w:r>
      <w:r w:rsidRPr="00A53D21">
        <w:t>/</w:t>
      </w:r>
      <w:r w:rsidRPr="00A53D21">
        <w:rPr>
          <w:lang w:val="en-US"/>
        </w:rPr>
        <w:t>sharp</w:t>
      </w:r>
      <w:r w:rsidRPr="00A53D21">
        <w:t>/</w:t>
      </w:r>
      <w:r w:rsidRPr="00A53D21">
        <w:rPr>
          <w:lang w:val="en-US"/>
        </w:rPr>
        <w:t>tutorial</w:t>
      </w:r>
      <w:r w:rsidRPr="00A53D21">
        <w:t>/15.1.</w:t>
      </w:r>
      <w:r w:rsidRPr="00A53D21">
        <w:rPr>
          <w:lang w:val="en-US"/>
        </w:rPr>
        <w:t>php</w:t>
      </w:r>
      <w:r w:rsidRPr="00A53D21">
        <w:t>?</w:t>
      </w:r>
      <w:proofErr w:type="spellStart"/>
      <w:r w:rsidRPr="00A53D21">
        <w:rPr>
          <w:lang w:val="en-US"/>
        </w:rPr>
        <w:t>ysclid</w:t>
      </w:r>
      <w:proofErr w:type="spellEnd"/>
      <w:r w:rsidRPr="00A53D21">
        <w:t>=</w:t>
      </w:r>
      <w:r w:rsidRPr="00A53D21">
        <w:rPr>
          <w:lang w:val="en-US"/>
        </w:rPr>
        <w:t>m</w:t>
      </w:r>
      <w:r w:rsidRPr="00A53D21">
        <w:t>2</w:t>
      </w:r>
      <w:proofErr w:type="spellStart"/>
      <w:r w:rsidRPr="00A53D21">
        <w:rPr>
          <w:lang w:val="en-US"/>
        </w:rPr>
        <w:t>xsgnx</w:t>
      </w:r>
      <w:proofErr w:type="spellEnd"/>
      <w:r w:rsidRPr="00A53D21">
        <w:t>83</w:t>
      </w:r>
      <w:r w:rsidRPr="00A53D21">
        <w:rPr>
          <w:lang w:val="en-US"/>
        </w:rPr>
        <w:t>x</w:t>
      </w:r>
      <w:r w:rsidRPr="00A53D21">
        <w:t>118354100 (</w:t>
      </w:r>
      <w:r>
        <w:t xml:space="preserve">дата обращения </w:t>
      </w:r>
      <w:r w:rsidRPr="00A46B7C">
        <w:t>3.10.2024</w:t>
      </w:r>
      <w:r w:rsidRPr="00A53D21">
        <w:t>)</w:t>
      </w:r>
    </w:p>
    <w:p w14:paraId="24640EB6" w14:textId="55862E82" w:rsidR="00A46B7C" w:rsidRDefault="00A46B7C" w:rsidP="007E54D0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A46B7C">
        <w:lastRenderedPageBreak/>
        <w:t xml:space="preserve">C# и .NET | Асинхронные методы, </w:t>
      </w:r>
      <w:proofErr w:type="spellStart"/>
      <w:r w:rsidRPr="00A46B7C">
        <w:t>async</w:t>
      </w:r>
      <w:proofErr w:type="spellEnd"/>
      <w:r w:rsidRPr="00A46B7C">
        <w:t xml:space="preserve"> и </w:t>
      </w:r>
      <w:proofErr w:type="spellStart"/>
      <w:r w:rsidRPr="00A46B7C">
        <w:t>await</w:t>
      </w:r>
      <w:proofErr w:type="spellEnd"/>
      <w:r w:rsidRPr="00A46B7C">
        <w:t>, 2022 [</w:t>
      </w:r>
      <w:r>
        <w:t>Электронный ресурс</w:t>
      </w:r>
      <w:r w:rsidRPr="00A46B7C">
        <w:t>]</w:t>
      </w:r>
      <w:r>
        <w:t xml:space="preserve"> </w:t>
      </w:r>
      <w:r>
        <w:rPr>
          <w:lang w:val="en-US"/>
        </w:rPr>
        <w:t>URL</w:t>
      </w:r>
      <w:r w:rsidRPr="00A46B7C">
        <w:t xml:space="preserve">: </w:t>
      </w:r>
      <w:r w:rsidRPr="00A46B7C">
        <w:rPr>
          <w:lang w:val="en-US"/>
        </w:rPr>
        <w:t>https</w:t>
      </w:r>
      <w:r w:rsidRPr="00A46B7C">
        <w:t>://</w:t>
      </w:r>
      <w:proofErr w:type="spellStart"/>
      <w:r w:rsidRPr="00A46B7C">
        <w:rPr>
          <w:lang w:val="en-US"/>
        </w:rPr>
        <w:t>metanit</w:t>
      </w:r>
      <w:proofErr w:type="spellEnd"/>
      <w:r w:rsidRPr="00A46B7C">
        <w:t>.</w:t>
      </w:r>
      <w:r w:rsidRPr="00A46B7C">
        <w:rPr>
          <w:lang w:val="en-US"/>
        </w:rPr>
        <w:t>com</w:t>
      </w:r>
      <w:r w:rsidRPr="00A46B7C">
        <w:t>/</w:t>
      </w:r>
      <w:r w:rsidRPr="00A46B7C">
        <w:rPr>
          <w:lang w:val="en-US"/>
        </w:rPr>
        <w:t>sharp</w:t>
      </w:r>
      <w:r w:rsidRPr="00A46B7C">
        <w:t>/</w:t>
      </w:r>
      <w:r w:rsidRPr="00A46B7C">
        <w:rPr>
          <w:lang w:val="en-US"/>
        </w:rPr>
        <w:t>tutorial</w:t>
      </w:r>
      <w:r w:rsidRPr="00A46B7C">
        <w:t>/13.3.</w:t>
      </w:r>
      <w:r w:rsidRPr="00A46B7C">
        <w:rPr>
          <w:lang w:val="en-US"/>
        </w:rPr>
        <w:t>php</w:t>
      </w:r>
      <w:r w:rsidRPr="00A46B7C">
        <w:t>?</w:t>
      </w:r>
      <w:proofErr w:type="spellStart"/>
      <w:r w:rsidRPr="00A46B7C">
        <w:rPr>
          <w:lang w:val="en-US"/>
        </w:rPr>
        <w:t>ysclid</w:t>
      </w:r>
      <w:proofErr w:type="spellEnd"/>
      <w:r w:rsidRPr="00A46B7C">
        <w:t>=</w:t>
      </w:r>
      <w:r w:rsidRPr="00A46B7C">
        <w:rPr>
          <w:lang w:val="en-US"/>
        </w:rPr>
        <w:t>m</w:t>
      </w:r>
      <w:r w:rsidRPr="00A46B7C">
        <w:t>2</w:t>
      </w:r>
      <w:proofErr w:type="spellStart"/>
      <w:r w:rsidRPr="00A46B7C">
        <w:rPr>
          <w:lang w:val="en-US"/>
        </w:rPr>
        <w:t>xsjn</w:t>
      </w:r>
      <w:proofErr w:type="spellEnd"/>
      <w:r w:rsidR="00DC5FEA" w:rsidRPr="00DC5FEA">
        <w:br/>
      </w:r>
      <w:r w:rsidRPr="00A46B7C">
        <w:t>72</w:t>
      </w:r>
      <w:r w:rsidRPr="00A46B7C">
        <w:rPr>
          <w:lang w:val="en-US"/>
        </w:rPr>
        <w:t>a</w:t>
      </w:r>
      <w:r w:rsidRPr="00A46B7C">
        <w:t>4147828932 (</w:t>
      </w:r>
      <w:r w:rsidR="00DC5FEA">
        <w:t>дата обращения 16</w:t>
      </w:r>
      <w:r w:rsidR="00DC5FEA" w:rsidRPr="00DC5FEA">
        <w:t>.11.2024</w:t>
      </w:r>
      <w:r w:rsidRPr="00A46B7C">
        <w:t>)</w:t>
      </w:r>
    </w:p>
    <w:p w14:paraId="51200C56" w14:textId="25FA87D5" w:rsidR="00DC5FEA" w:rsidRPr="00C4159B" w:rsidRDefault="007E54D0" w:rsidP="007E54D0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>
        <w:t xml:space="preserve">Алекс Дэвис Асинхронное программирование в C# 5.0. / Пер. с англ. </w:t>
      </w:r>
      <w:proofErr w:type="spellStart"/>
      <w:r>
        <w:t>Слинкин</w:t>
      </w:r>
      <w:proofErr w:type="spellEnd"/>
      <w:r>
        <w:t xml:space="preserve"> А. А. – М.: ДМК Пресс, 2013. – 120 с.: ил.</w:t>
      </w:r>
    </w:p>
    <w:sectPr w:rsidR="00DC5FEA" w:rsidRPr="00C4159B" w:rsidSect="00D046B4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27B8F6" w14:textId="77777777" w:rsidR="0074184B" w:rsidRDefault="0074184B" w:rsidP="00A570E8">
      <w:pPr>
        <w:spacing w:after="0" w:line="240" w:lineRule="auto"/>
      </w:pPr>
      <w:r>
        <w:separator/>
      </w:r>
    </w:p>
  </w:endnote>
  <w:endnote w:type="continuationSeparator" w:id="0">
    <w:p w14:paraId="54B103D2" w14:textId="77777777" w:rsidR="0074184B" w:rsidRDefault="0074184B" w:rsidP="00A5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81C030" w14:textId="77777777" w:rsidR="0074184B" w:rsidRDefault="0074184B" w:rsidP="00A570E8">
      <w:pPr>
        <w:spacing w:after="0" w:line="240" w:lineRule="auto"/>
      </w:pPr>
      <w:r>
        <w:separator/>
      </w:r>
    </w:p>
  </w:footnote>
  <w:footnote w:type="continuationSeparator" w:id="0">
    <w:p w14:paraId="66592C30" w14:textId="77777777" w:rsidR="0074184B" w:rsidRDefault="0074184B" w:rsidP="00A5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6816769"/>
      <w:docPartObj>
        <w:docPartGallery w:val="Page Numbers (Top of Page)"/>
        <w:docPartUnique/>
      </w:docPartObj>
    </w:sdtPr>
    <w:sdtEndPr/>
    <w:sdtContent>
      <w:p w14:paraId="50AB4547" w14:textId="31B71942" w:rsidR="00B1114B" w:rsidRDefault="00B1114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4FDF6F" w14:textId="77777777" w:rsidR="00B1114B" w:rsidRDefault="00B1114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1636D"/>
    <w:multiLevelType w:val="hybridMultilevel"/>
    <w:tmpl w:val="DFA690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EC5D04"/>
    <w:multiLevelType w:val="hybridMultilevel"/>
    <w:tmpl w:val="3E049B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436DB2"/>
    <w:multiLevelType w:val="hybridMultilevel"/>
    <w:tmpl w:val="86CCB7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67A66"/>
    <w:multiLevelType w:val="hybridMultilevel"/>
    <w:tmpl w:val="FD728806"/>
    <w:lvl w:ilvl="0" w:tplc="48E01D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C4080C"/>
    <w:multiLevelType w:val="hybridMultilevel"/>
    <w:tmpl w:val="D6A636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6924AD"/>
    <w:multiLevelType w:val="hybridMultilevel"/>
    <w:tmpl w:val="65AE26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B096831"/>
    <w:multiLevelType w:val="hybridMultilevel"/>
    <w:tmpl w:val="E7AEC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297EBF"/>
    <w:multiLevelType w:val="hybridMultilevel"/>
    <w:tmpl w:val="EB5A8C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7BAEBFC">
      <w:numFmt w:val="bullet"/>
      <w:lvlText w:val="•"/>
      <w:lvlJc w:val="left"/>
      <w:pPr>
        <w:ind w:left="2494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262272"/>
    <w:multiLevelType w:val="hybridMultilevel"/>
    <w:tmpl w:val="3C3677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4C65DA"/>
    <w:multiLevelType w:val="hybridMultilevel"/>
    <w:tmpl w:val="6D944C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1C06DE"/>
    <w:multiLevelType w:val="hybridMultilevel"/>
    <w:tmpl w:val="2AD21F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5E2C7D"/>
    <w:multiLevelType w:val="hybridMultilevel"/>
    <w:tmpl w:val="D5687890"/>
    <w:lvl w:ilvl="0" w:tplc="3DB23830">
      <w:numFmt w:val="bullet"/>
      <w:lvlText w:val="•"/>
      <w:lvlJc w:val="left"/>
      <w:pPr>
        <w:ind w:left="1414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BFB038A"/>
    <w:multiLevelType w:val="hybridMultilevel"/>
    <w:tmpl w:val="508C747A"/>
    <w:lvl w:ilvl="0" w:tplc="C002AD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0D17107"/>
    <w:multiLevelType w:val="hybridMultilevel"/>
    <w:tmpl w:val="68D2E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7C6E2E"/>
    <w:multiLevelType w:val="hybridMultilevel"/>
    <w:tmpl w:val="3C1A0A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8A484E"/>
    <w:multiLevelType w:val="hybridMultilevel"/>
    <w:tmpl w:val="30B018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B93200"/>
    <w:multiLevelType w:val="hybridMultilevel"/>
    <w:tmpl w:val="EE92F5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DD0B4D"/>
    <w:multiLevelType w:val="hybridMultilevel"/>
    <w:tmpl w:val="70A602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1C6F9D"/>
    <w:multiLevelType w:val="hybridMultilevel"/>
    <w:tmpl w:val="4A5E5F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834524A"/>
    <w:multiLevelType w:val="hybridMultilevel"/>
    <w:tmpl w:val="6DCA74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FE7854"/>
    <w:multiLevelType w:val="hybridMultilevel"/>
    <w:tmpl w:val="0CCEAA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28B0B4A"/>
    <w:multiLevelType w:val="hybridMultilevel"/>
    <w:tmpl w:val="E69A5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C5E99"/>
    <w:multiLevelType w:val="hybridMultilevel"/>
    <w:tmpl w:val="AF328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BF712E0"/>
    <w:multiLevelType w:val="hybridMultilevel"/>
    <w:tmpl w:val="B8E84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51510D"/>
    <w:multiLevelType w:val="hybridMultilevel"/>
    <w:tmpl w:val="31D2A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500131"/>
    <w:multiLevelType w:val="multilevel"/>
    <w:tmpl w:val="B4E2C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400EC7"/>
    <w:multiLevelType w:val="hybridMultilevel"/>
    <w:tmpl w:val="18CEEF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61D6583"/>
    <w:multiLevelType w:val="hybridMultilevel"/>
    <w:tmpl w:val="1D76A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2738CB"/>
    <w:multiLevelType w:val="hybridMultilevel"/>
    <w:tmpl w:val="E6EA43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82396"/>
    <w:multiLevelType w:val="hybridMultilevel"/>
    <w:tmpl w:val="C8340A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832AC8"/>
    <w:multiLevelType w:val="hybridMultilevel"/>
    <w:tmpl w:val="A8B24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649536E"/>
    <w:multiLevelType w:val="hybridMultilevel"/>
    <w:tmpl w:val="E0E44116"/>
    <w:lvl w:ilvl="0" w:tplc="763420D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67B37956"/>
    <w:multiLevelType w:val="hybridMultilevel"/>
    <w:tmpl w:val="C8FAA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170F9A"/>
    <w:multiLevelType w:val="hybridMultilevel"/>
    <w:tmpl w:val="7EE456BC"/>
    <w:lvl w:ilvl="0" w:tplc="D6A05E0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DDF5906"/>
    <w:multiLevelType w:val="hybridMultilevel"/>
    <w:tmpl w:val="0FF0AE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7566B92"/>
    <w:multiLevelType w:val="hybridMultilevel"/>
    <w:tmpl w:val="2AB251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0"/>
  </w:num>
  <w:num w:numId="4">
    <w:abstractNumId w:val="11"/>
  </w:num>
  <w:num w:numId="5">
    <w:abstractNumId w:val="2"/>
  </w:num>
  <w:num w:numId="6">
    <w:abstractNumId w:val="26"/>
  </w:num>
  <w:num w:numId="7">
    <w:abstractNumId w:val="14"/>
  </w:num>
  <w:num w:numId="8">
    <w:abstractNumId w:val="34"/>
  </w:num>
  <w:num w:numId="9">
    <w:abstractNumId w:val="23"/>
  </w:num>
  <w:num w:numId="10">
    <w:abstractNumId w:val="18"/>
  </w:num>
  <w:num w:numId="11">
    <w:abstractNumId w:val="35"/>
  </w:num>
  <w:num w:numId="12">
    <w:abstractNumId w:val="9"/>
  </w:num>
  <w:num w:numId="13">
    <w:abstractNumId w:val="1"/>
  </w:num>
  <w:num w:numId="14">
    <w:abstractNumId w:val="4"/>
  </w:num>
  <w:num w:numId="15">
    <w:abstractNumId w:val="10"/>
  </w:num>
  <w:num w:numId="16">
    <w:abstractNumId w:val="7"/>
  </w:num>
  <w:num w:numId="17">
    <w:abstractNumId w:val="16"/>
  </w:num>
  <w:num w:numId="18">
    <w:abstractNumId w:val="30"/>
  </w:num>
  <w:num w:numId="19">
    <w:abstractNumId w:val="5"/>
  </w:num>
  <w:num w:numId="20">
    <w:abstractNumId w:val="29"/>
  </w:num>
  <w:num w:numId="21">
    <w:abstractNumId w:val="19"/>
  </w:num>
  <w:num w:numId="22">
    <w:abstractNumId w:val="6"/>
  </w:num>
  <w:num w:numId="23">
    <w:abstractNumId w:val="28"/>
  </w:num>
  <w:num w:numId="24">
    <w:abstractNumId w:val="20"/>
  </w:num>
  <w:num w:numId="25">
    <w:abstractNumId w:val="15"/>
  </w:num>
  <w:num w:numId="26">
    <w:abstractNumId w:val="17"/>
  </w:num>
  <w:num w:numId="27">
    <w:abstractNumId w:val="13"/>
  </w:num>
  <w:num w:numId="28">
    <w:abstractNumId w:val="24"/>
  </w:num>
  <w:num w:numId="29">
    <w:abstractNumId w:val="21"/>
  </w:num>
  <w:num w:numId="30">
    <w:abstractNumId w:val="32"/>
  </w:num>
  <w:num w:numId="31">
    <w:abstractNumId w:val="27"/>
  </w:num>
  <w:num w:numId="32">
    <w:abstractNumId w:val="2"/>
  </w:num>
  <w:num w:numId="33">
    <w:abstractNumId w:val="31"/>
  </w:num>
  <w:num w:numId="34">
    <w:abstractNumId w:val="12"/>
  </w:num>
  <w:num w:numId="35">
    <w:abstractNumId w:val="33"/>
  </w:num>
  <w:num w:numId="36">
    <w:abstractNumId w:val="22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478"/>
    <w:rsid w:val="0001425D"/>
    <w:rsid w:val="00023A0A"/>
    <w:rsid w:val="00030CED"/>
    <w:rsid w:val="00032FB2"/>
    <w:rsid w:val="00037F8E"/>
    <w:rsid w:val="00044D90"/>
    <w:rsid w:val="0005422D"/>
    <w:rsid w:val="0005539A"/>
    <w:rsid w:val="00066940"/>
    <w:rsid w:val="00084E7F"/>
    <w:rsid w:val="00096158"/>
    <w:rsid w:val="000A494F"/>
    <w:rsid w:val="000E2BDE"/>
    <w:rsid w:val="000E4776"/>
    <w:rsid w:val="000E66A3"/>
    <w:rsid w:val="000F155C"/>
    <w:rsid w:val="000F5AC4"/>
    <w:rsid w:val="00101C44"/>
    <w:rsid w:val="00101F39"/>
    <w:rsid w:val="00120912"/>
    <w:rsid w:val="00122ABE"/>
    <w:rsid w:val="00125178"/>
    <w:rsid w:val="00125ADF"/>
    <w:rsid w:val="001342E5"/>
    <w:rsid w:val="00136066"/>
    <w:rsid w:val="001370D7"/>
    <w:rsid w:val="001554E5"/>
    <w:rsid w:val="00156F6B"/>
    <w:rsid w:val="00161074"/>
    <w:rsid w:val="00164970"/>
    <w:rsid w:val="001808B8"/>
    <w:rsid w:val="00182A01"/>
    <w:rsid w:val="001876B8"/>
    <w:rsid w:val="001907F0"/>
    <w:rsid w:val="001A2B6C"/>
    <w:rsid w:val="001A5D21"/>
    <w:rsid w:val="001D73B4"/>
    <w:rsid w:val="001F0CB5"/>
    <w:rsid w:val="001F615E"/>
    <w:rsid w:val="001F7D80"/>
    <w:rsid w:val="002419C8"/>
    <w:rsid w:val="002439CA"/>
    <w:rsid w:val="00266D46"/>
    <w:rsid w:val="0028591B"/>
    <w:rsid w:val="00294C89"/>
    <w:rsid w:val="002C2953"/>
    <w:rsid w:val="002D4FEE"/>
    <w:rsid w:val="003136D3"/>
    <w:rsid w:val="0032612C"/>
    <w:rsid w:val="00335112"/>
    <w:rsid w:val="00344588"/>
    <w:rsid w:val="003517DA"/>
    <w:rsid w:val="00353BD7"/>
    <w:rsid w:val="00354CAC"/>
    <w:rsid w:val="00356478"/>
    <w:rsid w:val="00362BF6"/>
    <w:rsid w:val="00363944"/>
    <w:rsid w:val="00365BA0"/>
    <w:rsid w:val="00366D97"/>
    <w:rsid w:val="00377912"/>
    <w:rsid w:val="00380405"/>
    <w:rsid w:val="003813A8"/>
    <w:rsid w:val="00383B0E"/>
    <w:rsid w:val="003911C4"/>
    <w:rsid w:val="0039128A"/>
    <w:rsid w:val="003C4FB8"/>
    <w:rsid w:val="003D28F5"/>
    <w:rsid w:val="003E01E9"/>
    <w:rsid w:val="003E3208"/>
    <w:rsid w:val="003F2921"/>
    <w:rsid w:val="0040242E"/>
    <w:rsid w:val="0040474E"/>
    <w:rsid w:val="00410D42"/>
    <w:rsid w:val="0042013B"/>
    <w:rsid w:val="0042131A"/>
    <w:rsid w:val="00425139"/>
    <w:rsid w:val="00426D49"/>
    <w:rsid w:val="004344A3"/>
    <w:rsid w:val="00435B0E"/>
    <w:rsid w:val="00436CBC"/>
    <w:rsid w:val="00447497"/>
    <w:rsid w:val="0045130B"/>
    <w:rsid w:val="00454BA4"/>
    <w:rsid w:val="00462A4E"/>
    <w:rsid w:val="00483CF3"/>
    <w:rsid w:val="004845B1"/>
    <w:rsid w:val="00494005"/>
    <w:rsid w:val="0049738B"/>
    <w:rsid w:val="00497719"/>
    <w:rsid w:val="004A09AC"/>
    <w:rsid w:val="004A1464"/>
    <w:rsid w:val="004A407A"/>
    <w:rsid w:val="004B160F"/>
    <w:rsid w:val="004B7B17"/>
    <w:rsid w:val="004C6358"/>
    <w:rsid w:val="004C745C"/>
    <w:rsid w:val="004D35D7"/>
    <w:rsid w:val="004D36A7"/>
    <w:rsid w:val="004E1131"/>
    <w:rsid w:val="005006C8"/>
    <w:rsid w:val="0050387C"/>
    <w:rsid w:val="00520A7C"/>
    <w:rsid w:val="00521837"/>
    <w:rsid w:val="00527BD8"/>
    <w:rsid w:val="00530543"/>
    <w:rsid w:val="00530A00"/>
    <w:rsid w:val="00532398"/>
    <w:rsid w:val="00532B3E"/>
    <w:rsid w:val="00537588"/>
    <w:rsid w:val="005534D3"/>
    <w:rsid w:val="00567BB8"/>
    <w:rsid w:val="0057054C"/>
    <w:rsid w:val="00576035"/>
    <w:rsid w:val="005803AF"/>
    <w:rsid w:val="0058281F"/>
    <w:rsid w:val="00594446"/>
    <w:rsid w:val="00595B42"/>
    <w:rsid w:val="005976B5"/>
    <w:rsid w:val="005A3C87"/>
    <w:rsid w:val="005A5DD2"/>
    <w:rsid w:val="005C12E3"/>
    <w:rsid w:val="005C2872"/>
    <w:rsid w:val="005D1AD1"/>
    <w:rsid w:val="005D2CB6"/>
    <w:rsid w:val="005E3C6C"/>
    <w:rsid w:val="005E6EA6"/>
    <w:rsid w:val="005F6BB5"/>
    <w:rsid w:val="0060672B"/>
    <w:rsid w:val="00617090"/>
    <w:rsid w:val="00634336"/>
    <w:rsid w:val="0063643C"/>
    <w:rsid w:val="00636551"/>
    <w:rsid w:val="00637192"/>
    <w:rsid w:val="00646EFE"/>
    <w:rsid w:val="006671A6"/>
    <w:rsid w:val="00670D2E"/>
    <w:rsid w:val="00692F99"/>
    <w:rsid w:val="006961BE"/>
    <w:rsid w:val="006A23D7"/>
    <w:rsid w:val="006A59F5"/>
    <w:rsid w:val="006A7EB7"/>
    <w:rsid w:val="006B2620"/>
    <w:rsid w:val="006C1D94"/>
    <w:rsid w:val="006C56D5"/>
    <w:rsid w:val="006E0D6D"/>
    <w:rsid w:val="006E2D88"/>
    <w:rsid w:val="006F196C"/>
    <w:rsid w:val="006F38AC"/>
    <w:rsid w:val="006F3C6D"/>
    <w:rsid w:val="006F5152"/>
    <w:rsid w:val="007058B9"/>
    <w:rsid w:val="00705D21"/>
    <w:rsid w:val="00706F3E"/>
    <w:rsid w:val="00712CDE"/>
    <w:rsid w:val="00716658"/>
    <w:rsid w:val="00720C9E"/>
    <w:rsid w:val="00722729"/>
    <w:rsid w:val="007239B7"/>
    <w:rsid w:val="00732EEF"/>
    <w:rsid w:val="00735E89"/>
    <w:rsid w:val="0074184B"/>
    <w:rsid w:val="00747F90"/>
    <w:rsid w:val="00773E56"/>
    <w:rsid w:val="0078022D"/>
    <w:rsid w:val="007962C1"/>
    <w:rsid w:val="007B291D"/>
    <w:rsid w:val="007B6C82"/>
    <w:rsid w:val="007C045B"/>
    <w:rsid w:val="007E54D0"/>
    <w:rsid w:val="007F447F"/>
    <w:rsid w:val="00800B5C"/>
    <w:rsid w:val="008031A9"/>
    <w:rsid w:val="00810ABE"/>
    <w:rsid w:val="00827A26"/>
    <w:rsid w:val="00834400"/>
    <w:rsid w:val="008422BC"/>
    <w:rsid w:val="00855B66"/>
    <w:rsid w:val="00857114"/>
    <w:rsid w:val="00861736"/>
    <w:rsid w:val="00866B42"/>
    <w:rsid w:val="00883E2A"/>
    <w:rsid w:val="008845B3"/>
    <w:rsid w:val="008C74AE"/>
    <w:rsid w:val="008D57D3"/>
    <w:rsid w:val="008E4D68"/>
    <w:rsid w:val="008E5868"/>
    <w:rsid w:val="00911911"/>
    <w:rsid w:val="00940420"/>
    <w:rsid w:val="00944146"/>
    <w:rsid w:val="00947083"/>
    <w:rsid w:val="00952EA2"/>
    <w:rsid w:val="00955CAE"/>
    <w:rsid w:val="0095779F"/>
    <w:rsid w:val="00960D2A"/>
    <w:rsid w:val="00967E06"/>
    <w:rsid w:val="00980789"/>
    <w:rsid w:val="00983BE2"/>
    <w:rsid w:val="00992F0B"/>
    <w:rsid w:val="009B6AEE"/>
    <w:rsid w:val="009C33F8"/>
    <w:rsid w:val="009D01F8"/>
    <w:rsid w:val="009D34D4"/>
    <w:rsid w:val="009D4404"/>
    <w:rsid w:val="009F4BE2"/>
    <w:rsid w:val="00A030EE"/>
    <w:rsid w:val="00A07561"/>
    <w:rsid w:val="00A1335B"/>
    <w:rsid w:val="00A13E33"/>
    <w:rsid w:val="00A2328A"/>
    <w:rsid w:val="00A27546"/>
    <w:rsid w:val="00A303D5"/>
    <w:rsid w:val="00A46B7C"/>
    <w:rsid w:val="00A53D21"/>
    <w:rsid w:val="00A570E8"/>
    <w:rsid w:val="00A62DF2"/>
    <w:rsid w:val="00A7142D"/>
    <w:rsid w:val="00A853CF"/>
    <w:rsid w:val="00A90FA5"/>
    <w:rsid w:val="00A93DFE"/>
    <w:rsid w:val="00AB06F2"/>
    <w:rsid w:val="00AB4982"/>
    <w:rsid w:val="00AC5633"/>
    <w:rsid w:val="00AD0B8A"/>
    <w:rsid w:val="00AE4A77"/>
    <w:rsid w:val="00AF2DC1"/>
    <w:rsid w:val="00B07AEF"/>
    <w:rsid w:val="00B1114B"/>
    <w:rsid w:val="00B12964"/>
    <w:rsid w:val="00B15107"/>
    <w:rsid w:val="00B21ABE"/>
    <w:rsid w:val="00B42191"/>
    <w:rsid w:val="00B434B2"/>
    <w:rsid w:val="00B719C1"/>
    <w:rsid w:val="00BA3705"/>
    <w:rsid w:val="00BB18B3"/>
    <w:rsid w:val="00BB7678"/>
    <w:rsid w:val="00BC1707"/>
    <w:rsid w:val="00BC190E"/>
    <w:rsid w:val="00BC41C8"/>
    <w:rsid w:val="00BC491C"/>
    <w:rsid w:val="00BE4610"/>
    <w:rsid w:val="00BE717F"/>
    <w:rsid w:val="00BF0BA8"/>
    <w:rsid w:val="00C10D26"/>
    <w:rsid w:val="00C14484"/>
    <w:rsid w:val="00C21943"/>
    <w:rsid w:val="00C25341"/>
    <w:rsid w:val="00C265AF"/>
    <w:rsid w:val="00C358BE"/>
    <w:rsid w:val="00C4010D"/>
    <w:rsid w:val="00C4159B"/>
    <w:rsid w:val="00C43B70"/>
    <w:rsid w:val="00C44F45"/>
    <w:rsid w:val="00C57AB9"/>
    <w:rsid w:val="00C70FB6"/>
    <w:rsid w:val="00C7381A"/>
    <w:rsid w:val="00C805F6"/>
    <w:rsid w:val="00C84D3C"/>
    <w:rsid w:val="00C84F6B"/>
    <w:rsid w:val="00CA324F"/>
    <w:rsid w:val="00CB7D70"/>
    <w:rsid w:val="00CC5F6F"/>
    <w:rsid w:val="00CC72B4"/>
    <w:rsid w:val="00CC7520"/>
    <w:rsid w:val="00CD47CE"/>
    <w:rsid w:val="00CE3F32"/>
    <w:rsid w:val="00CE5CB5"/>
    <w:rsid w:val="00CF325E"/>
    <w:rsid w:val="00CF32BB"/>
    <w:rsid w:val="00D01CFE"/>
    <w:rsid w:val="00D046B4"/>
    <w:rsid w:val="00D0544F"/>
    <w:rsid w:val="00D064E5"/>
    <w:rsid w:val="00D157AA"/>
    <w:rsid w:val="00D16FC0"/>
    <w:rsid w:val="00D4464A"/>
    <w:rsid w:val="00D56923"/>
    <w:rsid w:val="00D5741E"/>
    <w:rsid w:val="00D72E76"/>
    <w:rsid w:val="00D82B3F"/>
    <w:rsid w:val="00D86C49"/>
    <w:rsid w:val="00D9391A"/>
    <w:rsid w:val="00DA1860"/>
    <w:rsid w:val="00DB03A6"/>
    <w:rsid w:val="00DB2EF6"/>
    <w:rsid w:val="00DC3F9D"/>
    <w:rsid w:val="00DC5FEA"/>
    <w:rsid w:val="00DE2C90"/>
    <w:rsid w:val="00DF22D2"/>
    <w:rsid w:val="00E00228"/>
    <w:rsid w:val="00E05036"/>
    <w:rsid w:val="00E05D04"/>
    <w:rsid w:val="00E20DE8"/>
    <w:rsid w:val="00E23598"/>
    <w:rsid w:val="00E25B50"/>
    <w:rsid w:val="00E6521B"/>
    <w:rsid w:val="00E83564"/>
    <w:rsid w:val="00E902C9"/>
    <w:rsid w:val="00E957EF"/>
    <w:rsid w:val="00E96EEF"/>
    <w:rsid w:val="00EA5477"/>
    <w:rsid w:val="00EA5CDD"/>
    <w:rsid w:val="00EA7EAD"/>
    <w:rsid w:val="00ED3449"/>
    <w:rsid w:val="00ED4F68"/>
    <w:rsid w:val="00EE105D"/>
    <w:rsid w:val="00EE2B8B"/>
    <w:rsid w:val="00EF4FBC"/>
    <w:rsid w:val="00F074E1"/>
    <w:rsid w:val="00F13407"/>
    <w:rsid w:val="00F152F8"/>
    <w:rsid w:val="00F22BF7"/>
    <w:rsid w:val="00F40847"/>
    <w:rsid w:val="00F43E31"/>
    <w:rsid w:val="00F45928"/>
    <w:rsid w:val="00F50696"/>
    <w:rsid w:val="00F56F46"/>
    <w:rsid w:val="00F62C74"/>
    <w:rsid w:val="00F7278A"/>
    <w:rsid w:val="00F74CBE"/>
    <w:rsid w:val="00F849B7"/>
    <w:rsid w:val="00F85507"/>
    <w:rsid w:val="00F953CD"/>
    <w:rsid w:val="00FA3285"/>
    <w:rsid w:val="00FD3A7A"/>
    <w:rsid w:val="00FE371B"/>
    <w:rsid w:val="00FF2BC5"/>
    <w:rsid w:val="00FF6979"/>
    <w:rsid w:val="00FF7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74C5A"/>
  <w15:chartTrackingRefBased/>
  <w15:docId w15:val="{216ECF79-6830-4B9A-AA66-DD136684E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130B"/>
    <w:pPr>
      <w:spacing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591B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0E8"/>
  </w:style>
  <w:style w:type="paragraph" w:styleId="a5">
    <w:name w:val="footer"/>
    <w:basedOn w:val="a"/>
    <w:link w:val="a6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0E8"/>
  </w:style>
  <w:style w:type="character" w:customStyle="1" w:styleId="10">
    <w:name w:val="Заголовок 1 Знак"/>
    <w:basedOn w:val="a0"/>
    <w:link w:val="1"/>
    <w:uiPriority w:val="9"/>
    <w:rsid w:val="0028591B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A570E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090"/>
    <w:pPr>
      <w:spacing w:after="100"/>
    </w:pPr>
  </w:style>
  <w:style w:type="character" w:styleId="a8">
    <w:name w:val="Hyperlink"/>
    <w:basedOn w:val="a0"/>
    <w:uiPriority w:val="99"/>
    <w:unhideWhenUsed/>
    <w:rsid w:val="00617090"/>
    <w:rPr>
      <w:color w:val="0563C1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57054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57054C"/>
    <w:rPr>
      <w:b/>
      <w:bCs/>
    </w:rPr>
  </w:style>
  <w:style w:type="paragraph" w:styleId="ab">
    <w:name w:val="List Paragraph"/>
    <w:basedOn w:val="a"/>
    <w:uiPriority w:val="34"/>
    <w:qFormat/>
    <w:rsid w:val="00CA324F"/>
    <w:pPr>
      <w:ind w:left="720"/>
      <w:contextualSpacing/>
    </w:pPr>
  </w:style>
  <w:style w:type="paragraph" w:styleId="ac">
    <w:name w:val="caption"/>
    <w:basedOn w:val="a"/>
    <w:next w:val="a"/>
    <w:uiPriority w:val="35"/>
    <w:unhideWhenUsed/>
    <w:qFormat/>
    <w:rsid w:val="00A62D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d">
    <w:name w:val="Table Grid"/>
    <w:basedOn w:val="a1"/>
    <w:uiPriority w:val="39"/>
    <w:rsid w:val="00155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F62C7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62C74"/>
    <w:rPr>
      <w:rFonts w:ascii="Segoe UI" w:hAnsi="Segoe UI" w:cs="Segoe UI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EE2B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04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34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14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7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70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9867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61604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43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29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6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5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83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6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9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211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04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2857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76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2034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3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84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476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7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58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22D00-8770-4C14-8C9C-F00980BF27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7</TotalTime>
  <Pages>1</Pages>
  <Words>4882</Words>
  <Characters>27832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39</cp:revision>
  <cp:lastPrinted>2024-11-01T10:12:00Z</cp:lastPrinted>
  <dcterms:created xsi:type="dcterms:W3CDTF">2024-09-04T05:48:00Z</dcterms:created>
  <dcterms:modified xsi:type="dcterms:W3CDTF">2024-11-01T10:13:00Z</dcterms:modified>
</cp:coreProperties>
</file>